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211651" w14:textId="77777777" w:rsidR="00191515" w:rsidRDefault="00191515">
      <w:pPr>
        <w:pStyle w:val="BodyText"/>
        <w:rPr>
          <w:sz w:val="20"/>
        </w:rPr>
      </w:pPr>
    </w:p>
    <w:p w14:paraId="0161DA3A" w14:textId="77777777" w:rsidR="00191515" w:rsidRDefault="00191515">
      <w:pPr>
        <w:pStyle w:val="BodyText"/>
        <w:rPr>
          <w:sz w:val="20"/>
        </w:rPr>
      </w:pPr>
    </w:p>
    <w:p w14:paraId="21FD8A69" w14:textId="77777777" w:rsidR="00191515" w:rsidRDefault="00191515">
      <w:pPr>
        <w:pStyle w:val="BodyText"/>
        <w:rPr>
          <w:sz w:val="20"/>
        </w:rPr>
      </w:pPr>
    </w:p>
    <w:p w14:paraId="16B39F7C" w14:textId="77777777" w:rsidR="00191515" w:rsidRDefault="00191515">
      <w:pPr>
        <w:pStyle w:val="BodyText"/>
        <w:rPr>
          <w:sz w:val="20"/>
        </w:rPr>
      </w:pPr>
    </w:p>
    <w:p w14:paraId="03FA2604" w14:textId="77777777" w:rsidR="00191515" w:rsidRDefault="00191515">
      <w:pPr>
        <w:pStyle w:val="BodyText"/>
        <w:spacing w:before="11"/>
        <w:rPr>
          <w:sz w:val="26"/>
        </w:rPr>
      </w:pPr>
    </w:p>
    <w:p w14:paraId="2E9107A3" w14:textId="7DE3F286" w:rsidR="000623DB" w:rsidRDefault="00733C96" w:rsidP="00727998">
      <w:pPr>
        <w:pStyle w:val="BodyText"/>
        <w:spacing w:before="120"/>
        <w:ind w:left="815" w:right="2724"/>
        <w:rPr>
          <w:b/>
          <w:bCs/>
          <w:sz w:val="28"/>
          <w:szCs w:val="28"/>
        </w:rPr>
      </w:pPr>
      <w:r w:rsidRPr="00733C96">
        <w:rPr>
          <w:b/>
          <w:bCs/>
          <w:sz w:val="28"/>
          <w:szCs w:val="28"/>
        </w:rPr>
        <w:t>Clustering model of electricity load profile using K-means clustering: A case study of electricity companies in Indonesia</w:t>
      </w:r>
    </w:p>
    <w:p w14:paraId="0CDEBF70" w14:textId="2A30A76C" w:rsidR="00727998" w:rsidRDefault="00B454F1" w:rsidP="00727998">
      <w:pPr>
        <w:pStyle w:val="BodyText"/>
        <w:spacing w:before="120"/>
        <w:ind w:left="815" w:right="2724"/>
        <w:rPr>
          <w:spacing w:val="1"/>
          <w:position w:val="7"/>
          <w:sz w:val="11"/>
        </w:rPr>
      </w:pPr>
      <w:r>
        <w:t>Radit Rahmadhan</w:t>
      </w:r>
      <w:r w:rsidR="00136F01">
        <w:rPr>
          <w:position w:val="7"/>
          <w:sz w:val="11"/>
        </w:rPr>
        <w:t>1</w:t>
      </w:r>
      <w:r>
        <w:t xml:space="preserve"> and Meditya Wasesa</w:t>
      </w:r>
      <w:r w:rsidR="00045261">
        <w:rPr>
          <w:position w:val="7"/>
          <w:sz w:val="11"/>
        </w:rPr>
        <w:t>2</w:t>
      </w:r>
    </w:p>
    <w:p w14:paraId="5862E4E5" w14:textId="5F5EFF8B" w:rsidR="00191515" w:rsidRPr="00727998" w:rsidRDefault="00B454F1" w:rsidP="00727998">
      <w:pPr>
        <w:pStyle w:val="BodyText"/>
        <w:spacing w:before="120"/>
        <w:ind w:left="815" w:right="2724"/>
        <w:rPr>
          <w:spacing w:val="1"/>
          <w:position w:val="7"/>
          <w:sz w:val="11"/>
        </w:rPr>
      </w:pPr>
      <w:r>
        <w:rPr>
          <w:position w:val="7"/>
          <w:sz w:val="11"/>
        </w:rPr>
        <w:t>1</w:t>
      </w:r>
      <w:r w:rsidR="00A7528F">
        <w:t>Institute</w:t>
      </w:r>
      <w:r>
        <w:t xml:space="preserve"> </w:t>
      </w:r>
      <w:r w:rsidR="00A7528F">
        <w:t>Technology</w:t>
      </w:r>
      <w:r w:rsidR="00727998">
        <w:t xml:space="preserve"> Bandung</w:t>
      </w:r>
    </w:p>
    <w:p w14:paraId="64F40609" w14:textId="77777777" w:rsidR="00191515" w:rsidRDefault="00191515">
      <w:pPr>
        <w:pStyle w:val="BodyText"/>
        <w:rPr>
          <w:sz w:val="24"/>
        </w:rPr>
      </w:pPr>
    </w:p>
    <w:p w14:paraId="00986B87" w14:textId="77777777" w:rsidR="00191515" w:rsidRDefault="00191515">
      <w:pPr>
        <w:pStyle w:val="BodyText"/>
        <w:spacing w:before="3"/>
        <w:rPr>
          <w:sz w:val="21"/>
        </w:rPr>
      </w:pPr>
    </w:p>
    <w:p w14:paraId="7261CEDD" w14:textId="77777777" w:rsidR="000623DB" w:rsidRPr="00700313" w:rsidRDefault="00B454F1" w:rsidP="00596FF1">
      <w:pPr>
        <w:ind w:right="808" w:firstLine="720"/>
        <w:jc w:val="both"/>
        <w:rPr>
          <w:b/>
          <w:color w:val="0070C0"/>
          <w:sz w:val="20"/>
        </w:rPr>
      </w:pPr>
      <w:r w:rsidRPr="00700313">
        <w:rPr>
          <w:b/>
          <w:color w:val="0070C0"/>
          <w:sz w:val="20"/>
        </w:rPr>
        <w:t xml:space="preserve">Abstract. </w:t>
      </w:r>
    </w:p>
    <w:p w14:paraId="0FEE2EEB" w14:textId="77777777" w:rsidR="002E38C9" w:rsidRPr="00700313" w:rsidRDefault="00AE4DFB" w:rsidP="00A03EE1">
      <w:pPr>
        <w:pStyle w:val="BodyText"/>
        <w:ind w:left="720"/>
        <w:jc w:val="both"/>
        <w:rPr>
          <w:color w:val="0070C0"/>
          <w:sz w:val="20"/>
        </w:rPr>
      </w:pPr>
      <w:r w:rsidRPr="00700313">
        <w:rPr>
          <w:color w:val="0070C0"/>
          <w:sz w:val="20"/>
        </w:rPr>
        <w:t xml:space="preserve">The increasing number of electricity users in Indonesia does not necessarily mean </w:t>
      </w:r>
      <w:proofErr w:type="gramStart"/>
      <w:r w:rsidRPr="00700313">
        <w:rPr>
          <w:color w:val="0070C0"/>
          <w:sz w:val="20"/>
        </w:rPr>
        <w:t>positive growth</w:t>
      </w:r>
      <w:proofErr w:type="gramEnd"/>
      <w:r w:rsidRPr="00700313">
        <w:rPr>
          <w:color w:val="0070C0"/>
          <w:sz w:val="20"/>
        </w:rPr>
        <w:t xml:space="preserve"> for </w:t>
      </w:r>
      <w:r w:rsidR="002E38C9" w:rsidRPr="00700313">
        <w:rPr>
          <w:color w:val="0070C0"/>
          <w:sz w:val="20"/>
        </w:rPr>
        <w:t xml:space="preserve">the state-owned </w:t>
      </w:r>
      <w:r w:rsidRPr="00700313">
        <w:rPr>
          <w:color w:val="0070C0"/>
          <w:sz w:val="20"/>
        </w:rPr>
        <w:t>electricity provider in Indonesia</w:t>
      </w:r>
      <w:r w:rsidR="002E38C9" w:rsidRPr="00700313">
        <w:rPr>
          <w:color w:val="0070C0"/>
          <w:sz w:val="20"/>
        </w:rPr>
        <w:t>, i.e., PT. PLN Persero</w:t>
      </w:r>
      <w:r w:rsidRPr="00700313">
        <w:rPr>
          <w:color w:val="0070C0"/>
          <w:sz w:val="20"/>
        </w:rPr>
        <w:t xml:space="preserve">. </w:t>
      </w:r>
      <w:r w:rsidR="002E38C9" w:rsidRPr="00700313">
        <w:rPr>
          <w:color w:val="0070C0"/>
          <w:sz w:val="20"/>
        </w:rPr>
        <w:t>U</w:t>
      </w:r>
      <w:r w:rsidRPr="00700313">
        <w:rPr>
          <w:color w:val="0070C0"/>
          <w:sz w:val="20"/>
        </w:rPr>
        <w:t xml:space="preserve">nderstanding customer segmentation and customer preferences is very important to increase customer satisfaction. </w:t>
      </w:r>
    </w:p>
    <w:p w14:paraId="46EFD7FC" w14:textId="77777777" w:rsidR="002E38C9" w:rsidRDefault="002E38C9" w:rsidP="00A03EE1">
      <w:pPr>
        <w:pStyle w:val="BodyText"/>
        <w:ind w:left="720"/>
        <w:jc w:val="both"/>
        <w:rPr>
          <w:sz w:val="20"/>
        </w:rPr>
      </w:pPr>
    </w:p>
    <w:p w14:paraId="098898E0" w14:textId="77777777" w:rsidR="00071518" w:rsidRDefault="00071518" w:rsidP="00071518">
      <w:pPr>
        <w:pStyle w:val="BodyText"/>
        <w:ind w:left="720"/>
        <w:rPr>
          <w:sz w:val="20"/>
        </w:rPr>
      </w:pPr>
    </w:p>
    <w:p w14:paraId="585D76EE" w14:textId="4837AA62" w:rsidR="00071518" w:rsidRDefault="00B454F1" w:rsidP="00071518">
      <w:pPr>
        <w:pStyle w:val="BodyText"/>
        <w:ind w:left="720"/>
      </w:pPr>
      <w:r w:rsidRPr="00071518">
        <w:rPr>
          <w:b/>
          <w:bCs/>
          <w:sz w:val="20"/>
        </w:rPr>
        <w:t>Keyword</w:t>
      </w:r>
      <w:r>
        <w:rPr>
          <w:sz w:val="20"/>
        </w:rPr>
        <w:t xml:space="preserve">: Customer Relationship Management, Machine </w:t>
      </w:r>
      <w:r w:rsidR="0057134E">
        <w:rPr>
          <w:sz w:val="20"/>
        </w:rPr>
        <w:t>Learning, Clustering</w:t>
      </w:r>
    </w:p>
    <w:p w14:paraId="14A87316" w14:textId="120D9D38" w:rsidR="00071518" w:rsidRDefault="00B454F1" w:rsidP="00071518">
      <w:pPr>
        <w:pStyle w:val="BodyText"/>
        <w:ind w:left="720"/>
      </w:pPr>
      <w:r>
        <w:rPr>
          <w:sz w:val="20"/>
        </w:rPr>
        <w:t xml:space="preserve">                  </w:t>
      </w:r>
    </w:p>
    <w:p w14:paraId="1D53D8AE" w14:textId="088DD301" w:rsidR="00191515" w:rsidRDefault="00191515">
      <w:pPr>
        <w:pStyle w:val="BodyText"/>
        <w:spacing w:before="6"/>
        <w:rPr>
          <w:sz w:val="23"/>
        </w:rPr>
      </w:pPr>
    </w:p>
    <w:p w14:paraId="43E47407" w14:textId="77777777" w:rsidR="00713050" w:rsidRPr="00535DF2" w:rsidRDefault="00713050">
      <w:pPr>
        <w:pStyle w:val="BodyText"/>
        <w:spacing w:before="6"/>
        <w:rPr>
          <w:color w:val="000000" w:themeColor="text1"/>
          <w:sz w:val="23"/>
        </w:rPr>
      </w:pPr>
    </w:p>
    <w:p w14:paraId="34AC3BD7" w14:textId="77777777" w:rsidR="00191515" w:rsidRPr="00535DF2" w:rsidRDefault="00B454F1">
      <w:pPr>
        <w:pStyle w:val="Heading1"/>
        <w:numPr>
          <w:ilvl w:val="0"/>
          <w:numId w:val="5"/>
        </w:numPr>
        <w:tabs>
          <w:tab w:val="left" w:pos="995"/>
        </w:tabs>
        <w:jc w:val="both"/>
        <w:rPr>
          <w:color w:val="000000" w:themeColor="text1"/>
        </w:rPr>
      </w:pPr>
      <w:r w:rsidRPr="00535DF2">
        <w:rPr>
          <w:color w:val="000000" w:themeColor="text1"/>
        </w:rPr>
        <w:t>Introduction</w:t>
      </w:r>
    </w:p>
    <w:p w14:paraId="4E807C86" w14:textId="77777777" w:rsidR="00191515" w:rsidRPr="00713050" w:rsidRDefault="00191515">
      <w:pPr>
        <w:pStyle w:val="BodyText"/>
        <w:rPr>
          <w:color w:val="0070C0"/>
          <w:sz w:val="24"/>
        </w:rPr>
      </w:pPr>
    </w:p>
    <w:p w14:paraId="6980571A" w14:textId="5823A0AF" w:rsidR="00786BCA" w:rsidRDefault="00167189" w:rsidP="00535DF2">
      <w:pPr>
        <w:pStyle w:val="BodyText"/>
        <w:spacing w:before="6" w:line="360" w:lineRule="auto"/>
        <w:ind w:left="720"/>
        <w:jc w:val="both"/>
        <w:rPr>
          <w:color w:val="000000" w:themeColor="text1"/>
          <w:sz w:val="21"/>
        </w:rPr>
      </w:pPr>
      <w:r w:rsidRPr="00E90CC4">
        <w:rPr>
          <w:color w:val="000000" w:themeColor="text1"/>
          <w:sz w:val="21"/>
        </w:rPr>
        <w:t>The</w:t>
      </w:r>
      <w:r w:rsidR="00535DF2" w:rsidRPr="00535DF2">
        <w:rPr>
          <w:color w:val="000000" w:themeColor="text1"/>
          <w:sz w:val="21"/>
        </w:rPr>
        <w:t xml:space="preserve"> increase in electricity consumption in Indonesia continues to increase from 2015 to 2020 around 98.89%</w:t>
      </w:r>
      <w:r w:rsidR="00535DF2">
        <w:rPr>
          <w:color w:val="000000" w:themeColor="text1"/>
          <w:sz w:val="21"/>
        </w:rPr>
        <w:t>,</w:t>
      </w:r>
      <w:r w:rsidR="00535DF2" w:rsidRPr="00535DF2">
        <w:rPr>
          <w:color w:val="000000" w:themeColor="text1"/>
          <w:sz w:val="21"/>
        </w:rPr>
        <w:t xml:space="preserve"> </w:t>
      </w:r>
      <w:r w:rsidR="00535DF2">
        <w:rPr>
          <w:color w:val="000000" w:themeColor="text1"/>
          <w:sz w:val="21"/>
        </w:rPr>
        <w:t>b</w:t>
      </w:r>
      <w:r w:rsidR="00535DF2" w:rsidRPr="00535DF2">
        <w:rPr>
          <w:color w:val="000000" w:themeColor="text1"/>
          <w:sz w:val="21"/>
        </w:rPr>
        <w:t>usiness customers dominate electricity consumption</w:t>
      </w:r>
      <w:r w:rsidR="00535DF2">
        <w:rPr>
          <w:color w:val="000000" w:themeColor="text1"/>
          <w:sz w:val="21"/>
        </w:rPr>
        <w:t xml:space="preserve"> </w:t>
      </w:r>
      <w:sdt>
        <w:sdtPr>
          <w:rPr>
            <w:color w:val="000000"/>
            <w:sz w:val="21"/>
          </w:rPr>
          <w:tag w:val="MENDELEY_CITATION_v3_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"/>
          <w:id w:val="-1361665894"/>
          <w:placeholder>
            <w:docPart w:val="DefaultPlaceholder_-1854013440"/>
          </w:placeholder>
        </w:sdtPr>
        <w:sdtEndPr/>
        <w:sdtContent>
          <w:r w:rsidR="007F4B41" w:rsidRPr="007F4B41">
            <w:rPr>
              <w:color w:val="000000"/>
              <w:sz w:val="21"/>
            </w:rPr>
            <w:t>[1]</w:t>
          </w:r>
        </w:sdtContent>
      </w:sdt>
      <w:r w:rsidR="00535DF2" w:rsidRPr="00535DF2">
        <w:rPr>
          <w:color w:val="000000" w:themeColor="text1"/>
          <w:sz w:val="21"/>
        </w:rPr>
        <w:t>. PT. PLN Persero is the only electricity provider in Indonesia that provides higher power for the entire region, including the West Sumatra region, due to the increasing electricity consumption with a focus on business customers. This is because it has the potential to increase the company's revenue. However, according to customer information, blackouts often occur in West Sumatra and even occur four times a month.</w:t>
      </w:r>
      <w:r w:rsidR="00535DF2">
        <w:rPr>
          <w:color w:val="000000" w:themeColor="text1"/>
          <w:sz w:val="21"/>
        </w:rPr>
        <w:t xml:space="preserve"> </w:t>
      </w:r>
    </w:p>
    <w:p w14:paraId="77F4CB31" w14:textId="77777777" w:rsidR="00786BCA" w:rsidRDefault="00786BCA" w:rsidP="00786BCA">
      <w:pPr>
        <w:pStyle w:val="BodyText"/>
        <w:spacing w:before="6" w:line="360" w:lineRule="auto"/>
        <w:ind w:left="720"/>
        <w:jc w:val="both"/>
        <w:rPr>
          <w:color w:val="000000" w:themeColor="text1"/>
          <w:sz w:val="21"/>
        </w:rPr>
      </w:pPr>
    </w:p>
    <w:p w14:paraId="73536DFC" w14:textId="323CC148" w:rsidR="00535DF2" w:rsidRDefault="00535DF2" w:rsidP="00786BCA">
      <w:pPr>
        <w:pStyle w:val="BodyText"/>
        <w:spacing w:before="6" w:line="360" w:lineRule="auto"/>
        <w:ind w:left="720"/>
        <w:jc w:val="both"/>
        <w:rPr>
          <w:color w:val="000000" w:themeColor="text1"/>
          <w:sz w:val="21"/>
        </w:rPr>
      </w:pPr>
      <w:r w:rsidRPr="00535DF2">
        <w:rPr>
          <w:color w:val="000000" w:themeColor="text1"/>
          <w:sz w:val="21"/>
        </w:rPr>
        <w:t>Based on the results of data analysis that has been carried out, power outages cause the average electricity usage time for business customers to be under 50 hours.</w:t>
      </w:r>
      <w:r w:rsidR="00786BCA">
        <w:rPr>
          <w:color w:val="000000" w:themeColor="text1"/>
          <w:sz w:val="21"/>
        </w:rPr>
        <w:t xml:space="preserve"> </w:t>
      </w:r>
      <w:r w:rsidRPr="00535DF2">
        <w:rPr>
          <w:color w:val="000000" w:themeColor="text1"/>
          <w:sz w:val="21"/>
        </w:rPr>
        <w:t xml:space="preserve">Based on the information from the Manager of Commerce of PLN for the West Sumatra Region, the incident was since customers used a lot of peak-load electricity usage time instead of using electricity outside of peak hours, even though PT. At that time, customers rarely used it. Based on these problems, PT. PLN Persero must understand the characteristics of customers so that the use of electricity at times outside the peak load is more optimal </w:t>
      </w:r>
      <w:r w:rsidR="00AF7AFC" w:rsidRPr="00535DF2">
        <w:rPr>
          <w:color w:val="000000" w:themeColor="text1"/>
          <w:sz w:val="21"/>
        </w:rPr>
        <w:t>by customer</w:t>
      </w:r>
      <w:r w:rsidR="003F1184">
        <w:rPr>
          <w:color w:val="000000" w:themeColor="text1"/>
          <w:sz w:val="21"/>
        </w:rPr>
        <w:t xml:space="preserve"> segmentation</w:t>
      </w:r>
      <w:r w:rsidRPr="00535DF2">
        <w:rPr>
          <w:color w:val="000000" w:themeColor="text1"/>
          <w:sz w:val="21"/>
        </w:rPr>
        <w:t>.</w:t>
      </w:r>
    </w:p>
    <w:p w14:paraId="04031038" w14:textId="77777777" w:rsidR="00786BCA" w:rsidRPr="00535DF2" w:rsidRDefault="00786BCA" w:rsidP="00535DF2">
      <w:pPr>
        <w:pStyle w:val="BodyText"/>
        <w:spacing w:before="6" w:line="360" w:lineRule="auto"/>
        <w:ind w:left="720"/>
        <w:jc w:val="both"/>
        <w:rPr>
          <w:color w:val="000000" w:themeColor="text1"/>
          <w:sz w:val="21"/>
        </w:rPr>
      </w:pPr>
    </w:p>
    <w:p w14:paraId="5DD7EBEE" w14:textId="32EA9633" w:rsidR="0062348C" w:rsidRDefault="00535DF2" w:rsidP="00535DF2">
      <w:pPr>
        <w:pStyle w:val="BodyText"/>
        <w:spacing w:before="6" w:line="360" w:lineRule="auto"/>
        <w:ind w:left="720"/>
        <w:jc w:val="both"/>
        <w:rPr>
          <w:color w:val="000000" w:themeColor="text1"/>
          <w:sz w:val="21"/>
        </w:rPr>
      </w:pPr>
      <w:r w:rsidRPr="00535DF2">
        <w:rPr>
          <w:color w:val="000000" w:themeColor="text1"/>
          <w:sz w:val="21"/>
        </w:rPr>
        <w:t>Customer segmentation is one way to better understand customer preferences. According to previous research, customer segmentation refers to grouping customers into more specific ones to predict future customer actions or behavior</w:t>
      </w:r>
      <w:r w:rsidR="00786BCA">
        <w:rPr>
          <w:color w:val="000000" w:themeColor="text1"/>
          <w:sz w:val="21"/>
        </w:rPr>
        <w:t xml:space="preserve"> </w:t>
      </w:r>
      <w:sdt>
        <w:sdtPr>
          <w:rPr>
            <w:color w:val="000000"/>
            <w:sz w:val="21"/>
          </w:rPr>
          <w:tag w:val="MENDELEY_CITATION_v3_eyJjaXRhdGlvbklEIjoiTUVOREVMRVlfQ0lUQVRJT05fODhjYWI0NDgtYTgwNS00MTRmLTgwODktOGZhNzdmMDFhM2VhIiwiY2l0YXRpb25JdGVtcyI6W3siaWQiOiI4NzkyYjg3NC00ZDhhLTMzNjctODc1My00N2VkY2FjMzg2YjgiLCJpdGVtRGF0YSI6eyJ0eXBlIjoiYXJ0aWNsZS1qb3VybmFsIiwiaWQiOiI4NzkyYjg3NC00ZDhhLTMzNjctODc1My00N2VkY2FjMzg2Yjg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l0iLCJtYW51YWxPdmVycmlkZVRleHQiOiIifX0="/>
          <w:id w:val="552122783"/>
          <w:placeholder>
            <w:docPart w:val="DefaultPlaceholder_-1854013440"/>
          </w:placeholder>
        </w:sdtPr>
        <w:sdtEndPr/>
        <w:sdtContent>
          <w:r w:rsidR="007F4B41" w:rsidRPr="007F4B41">
            <w:rPr>
              <w:color w:val="000000"/>
              <w:sz w:val="21"/>
            </w:rPr>
            <w:t>[2]</w:t>
          </w:r>
        </w:sdtContent>
      </w:sdt>
      <w:r w:rsidRPr="00535DF2">
        <w:rPr>
          <w:color w:val="000000" w:themeColor="text1"/>
          <w:sz w:val="21"/>
        </w:rPr>
        <w:t xml:space="preserve">. Customer segmentation is used to predict customer characteristics in buying or using facilities provided by the company by </w:t>
      </w:r>
      <w:r w:rsidRPr="00535DF2">
        <w:rPr>
          <w:color w:val="000000" w:themeColor="text1"/>
          <w:sz w:val="21"/>
        </w:rPr>
        <w:lastRenderedPageBreak/>
        <w:t>mapping customer characteristics to increase sales or use facilities. That customers use and build relationships and enhance customer commitment to building a solid business</w:t>
      </w:r>
      <w:sdt>
        <w:sdtPr>
          <w:rPr>
            <w:color w:val="000000"/>
            <w:sz w:val="21"/>
          </w:rPr>
          <w:tag w:val="MENDELEY_CITATION_v3_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"/>
          <w:id w:val="-674804102"/>
          <w:placeholder>
            <w:docPart w:val="DefaultPlaceholder_-1854013440"/>
          </w:placeholder>
        </w:sdtPr>
        <w:sdtEndPr/>
        <w:sdtContent>
          <w:r w:rsidR="007F4B41" w:rsidRPr="007F4B41">
            <w:rPr>
              <w:color w:val="000000"/>
              <w:sz w:val="21"/>
            </w:rPr>
            <w:t>[3]</w:t>
          </w:r>
        </w:sdtContent>
      </w:sdt>
      <w:sdt>
        <w:sdtPr>
          <w:rPr>
            <w:color w:val="000000"/>
            <w:sz w:val="21"/>
          </w:rPr>
          <w:tag w:val="MENDELEY_CITATION_v3_eyJjaXRhdGlvbklEIjoiTUVOREVMRVlfQ0lUQVRJT05fMTFjYjJlNzctYzExMC00ZWYwLTg4NDYtZTM5ZDBiNWUwODcy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
          <w:id w:val="-512304368"/>
          <w:placeholder>
            <w:docPart w:val="DefaultPlaceholder_-1854013440"/>
          </w:placeholder>
        </w:sdtPr>
        <w:sdtEndPr/>
        <w:sdtContent>
          <w:r w:rsidR="007F4B41" w:rsidRPr="007F4B41">
            <w:rPr>
              <w:color w:val="000000"/>
              <w:sz w:val="21"/>
            </w:rPr>
            <w:t>[4]</w:t>
          </w:r>
        </w:sdtContent>
      </w:sdt>
      <w:r w:rsidRPr="00535DF2">
        <w:rPr>
          <w:color w:val="000000" w:themeColor="text1"/>
          <w:sz w:val="21"/>
        </w:rPr>
        <w:t xml:space="preserve">. </w:t>
      </w:r>
    </w:p>
    <w:p w14:paraId="62DCF495" w14:textId="77777777" w:rsidR="0062348C" w:rsidRDefault="0062348C" w:rsidP="0062348C">
      <w:pPr>
        <w:pStyle w:val="BodyText"/>
        <w:spacing w:before="6" w:line="360" w:lineRule="auto"/>
        <w:ind w:left="720"/>
        <w:jc w:val="both"/>
        <w:rPr>
          <w:color w:val="000000" w:themeColor="text1"/>
          <w:sz w:val="21"/>
        </w:rPr>
      </w:pPr>
    </w:p>
    <w:p w14:paraId="7A3B9DE0" w14:textId="252ADA4C" w:rsidR="00535DF2" w:rsidRPr="00535DF2" w:rsidRDefault="00535DF2" w:rsidP="0062348C">
      <w:pPr>
        <w:pStyle w:val="BodyText"/>
        <w:spacing w:before="6" w:line="360" w:lineRule="auto"/>
        <w:ind w:left="720"/>
        <w:jc w:val="both"/>
        <w:rPr>
          <w:color w:val="000000" w:themeColor="text1"/>
          <w:sz w:val="21"/>
        </w:rPr>
      </w:pPr>
      <w:r w:rsidRPr="00535DF2">
        <w:rPr>
          <w:color w:val="000000" w:themeColor="text1"/>
          <w:sz w:val="21"/>
        </w:rPr>
        <w:t xml:space="preserve">Based on previous research on customer segmentation, electricity consumption is still </w:t>
      </w:r>
      <w:r w:rsidR="0062348C" w:rsidRPr="00535DF2">
        <w:rPr>
          <w:color w:val="000000" w:themeColor="text1"/>
          <w:sz w:val="21"/>
        </w:rPr>
        <w:t>small. This</w:t>
      </w:r>
      <w:r w:rsidRPr="00535DF2">
        <w:rPr>
          <w:color w:val="000000" w:themeColor="text1"/>
          <w:sz w:val="21"/>
        </w:rPr>
        <w:t xml:space="preserve"> study uses the clustering method to create customer segmentation. Clustering is part of data segmentation to group large amounts of data into several groups with the same characteristics in each group</w:t>
      </w:r>
      <w:sdt>
        <w:sdtPr>
          <w:rPr>
            <w:color w:val="000000"/>
            <w:sz w:val="21"/>
          </w:rPr>
          <w:tag w:val="MENDELEY_CITATION_v3_eyJjaXRhdGlvbklEIjoiTUVOREVMRVlfQ0lUQVRJT05fMGYyOGM4Y2QtM2VlNS00ZTRlLWFlYTMtNWNlNDliMTkyMDg3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
          <w:id w:val="236754061"/>
          <w:placeholder>
            <w:docPart w:val="DefaultPlaceholder_-1854013440"/>
          </w:placeholder>
        </w:sdtPr>
        <w:sdtEndPr/>
        <w:sdtContent>
          <w:r w:rsidR="007F4B41" w:rsidRPr="007F4B41">
            <w:rPr>
              <w:color w:val="000000"/>
              <w:sz w:val="21"/>
            </w:rPr>
            <w:t>[5]</w:t>
          </w:r>
        </w:sdtContent>
      </w:sdt>
      <w:r w:rsidRPr="00535DF2">
        <w:rPr>
          <w:color w:val="000000" w:themeColor="text1"/>
          <w:sz w:val="21"/>
        </w:rPr>
        <w:t xml:space="preserve">. Clustering is also widely used to understand customer behavior to increase company profitability. The clustering model used in this study is an efficient K-Means Clustering approach to evaluate customer differences in using electricity consumption. The main factor in the selection of this model is the handling of several large data sets, such as data owned by PT. PLN Persero. The dataset used is customer transaction data </w:t>
      </w:r>
      <w:r w:rsidR="0035718E" w:rsidRPr="00535DF2">
        <w:rPr>
          <w:color w:val="000000" w:themeColor="text1"/>
          <w:sz w:val="21"/>
        </w:rPr>
        <w:t>of</w:t>
      </w:r>
      <w:r w:rsidR="0035718E">
        <w:rPr>
          <w:color w:val="000000" w:themeColor="text1"/>
          <w:sz w:val="21"/>
        </w:rPr>
        <w:t xml:space="preserve"> </w:t>
      </w:r>
      <w:r w:rsidR="0035718E" w:rsidRPr="00535DF2">
        <w:rPr>
          <w:color w:val="000000" w:themeColor="text1"/>
          <w:sz w:val="21"/>
        </w:rPr>
        <w:t xml:space="preserve"> </w:t>
      </w:r>
      <w:r w:rsidR="0035718E">
        <w:rPr>
          <w:color w:val="000000" w:themeColor="text1"/>
          <w:sz w:val="21"/>
        </w:rPr>
        <w:t>PT.</w:t>
      </w:r>
      <w:r w:rsidRPr="00535DF2">
        <w:rPr>
          <w:color w:val="000000" w:themeColor="text1"/>
          <w:sz w:val="21"/>
        </w:rPr>
        <w:t xml:space="preserve"> PLN Persero from 2019 to 2020. The data points that will be predicted are installed power at the customer, peak load electricity usage time, peak load electricity usage time. We want to break down the group of business customers with high potential in peak load electricity consumption into several dimensions. A validation method is needed to determine the best number of clusters to determine the clustering measurements made. The Elbow method is used for the correct number of groups by looking at the SSE value by looking at the sloping point of the curve that has been determined</w:t>
      </w:r>
      <w:sdt>
        <w:sdtPr>
          <w:rPr>
            <w:color w:val="000000"/>
            <w:sz w:val="21"/>
          </w:rPr>
          <w:tag w:val="MENDELEY_CITATION_v3_eyJjaXRhdGlvbklEIjoiTUVOREVMRVlfQ0lUQVRJT05fNTkxZTc0YTItM2NiOC00NTVjLWFlMzItZjQ5MDQ2MjM5MGQw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
          <w:id w:val="-346862070"/>
          <w:placeholder>
            <w:docPart w:val="DefaultPlaceholder_-1854013440"/>
          </w:placeholder>
        </w:sdtPr>
        <w:sdtEndPr/>
        <w:sdtContent>
          <w:r w:rsidR="007F4B41" w:rsidRPr="007F4B41">
            <w:rPr>
              <w:color w:val="000000"/>
              <w:sz w:val="21"/>
            </w:rPr>
            <w:t>[5]</w:t>
          </w:r>
        </w:sdtContent>
      </w:sdt>
      <w:sdt>
        <w:sdtPr>
          <w:rPr>
            <w:color w:val="000000"/>
            <w:sz w:val="21"/>
          </w:rPr>
          <w:tag w:val="MENDELEY_CITATION_v3_eyJjaXRhdGlvbklEIjoiTUVOREVMRVlfQ0lUQVRJT05fOTA0ZDk1MzItN2NlNi00NTkxLWJlNGItMGQ3Zjk5OTM0NTk4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2XSIsIm1hbnVhbE92ZXJyaWRlVGV4dCI6IiJ9fQ=="/>
          <w:id w:val="-1028409505"/>
          <w:placeholder>
            <w:docPart w:val="DefaultPlaceholder_-1854013440"/>
          </w:placeholder>
        </w:sdtPr>
        <w:sdtEndPr/>
        <w:sdtContent>
          <w:r w:rsidR="007F4B41" w:rsidRPr="007F4B41">
            <w:rPr>
              <w:color w:val="000000"/>
              <w:sz w:val="21"/>
            </w:rPr>
            <w:t>[6]</w:t>
          </w:r>
        </w:sdtContent>
      </w:sdt>
      <w:r w:rsidRPr="00535DF2">
        <w:rPr>
          <w:color w:val="000000" w:themeColor="text1"/>
          <w:sz w:val="21"/>
        </w:rPr>
        <w:t>.</w:t>
      </w:r>
    </w:p>
    <w:p w14:paraId="0DDF7B54" w14:textId="4A2458E1" w:rsidR="00BD27AF" w:rsidRDefault="00632150" w:rsidP="00BD27AF">
      <w:pPr>
        <w:pStyle w:val="BodyText"/>
        <w:spacing w:before="6" w:line="360" w:lineRule="auto"/>
        <w:ind w:left="720"/>
        <w:jc w:val="both"/>
        <w:rPr>
          <w:sz w:val="21"/>
        </w:rPr>
      </w:pPr>
      <w:r w:rsidRPr="00632150">
        <w:rPr>
          <w:color w:val="000000" w:themeColor="text1"/>
          <w:sz w:val="21"/>
        </w:rPr>
        <w:t>This study aims to develop a predictive model of electricity consumption by examining the energy consumption patterns of business customers using the data described previously. We divide consumption behavior into two parts: customers who use peak load electricity and that outside of peak loads, using the K-Means Clustering model in grouping and determining the best number of clusters using the Elbow method. We categorize customers based on their average electricity usage per month. These findings can help companies identify potential customers using higher peak loads which help optimize the power provided by PT. PLN Persero.</w:t>
      </w:r>
    </w:p>
    <w:p w14:paraId="2ADA7666" w14:textId="77777777" w:rsidR="004F615F" w:rsidRPr="00BD27AF" w:rsidRDefault="004F615F" w:rsidP="004F615F">
      <w:pPr>
        <w:pStyle w:val="BodyText"/>
        <w:spacing w:before="6" w:line="360" w:lineRule="auto"/>
        <w:ind w:left="720"/>
        <w:jc w:val="both"/>
        <w:rPr>
          <w:sz w:val="21"/>
        </w:rPr>
      </w:pPr>
    </w:p>
    <w:p w14:paraId="160D516C" w14:textId="77777777" w:rsidR="004F615F" w:rsidRDefault="004F615F" w:rsidP="0014596C">
      <w:pPr>
        <w:pStyle w:val="BodyText"/>
        <w:spacing w:before="6"/>
        <w:ind w:left="815"/>
        <w:jc w:val="both"/>
        <w:rPr>
          <w:szCs w:val="24"/>
        </w:rPr>
        <w:sectPr w:rsidR="004F615F">
          <w:footerReference w:type="default" r:id="rId8"/>
          <w:pgSz w:w="11900" w:h="16820"/>
          <w:pgMar w:top="1600" w:right="1680" w:bottom="940" w:left="1680" w:header="0" w:footer="745" w:gutter="0"/>
          <w:cols w:space="720"/>
        </w:sectPr>
      </w:pPr>
    </w:p>
    <w:p w14:paraId="07DBF854" w14:textId="19FCE5EC" w:rsidR="0014596C" w:rsidRPr="0014596C" w:rsidRDefault="0014596C" w:rsidP="0014596C">
      <w:pPr>
        <w:pStyle w:val="BodyText"/>
        <w:spacing w:before="6"/>
        <w:ind w:left="815"/>
        <w:jc w:val="both"/>
        <w:rPr>
          <w:szCs w:val="24"/>
        </w:rPr>
      </w:pPr>
    </w:p>
    <w:p w14:paraId="6F24C0EE" w14:textId="5C6B5151" w:rsidR="00BD27AF" w:rsidRDefault="00B454F1" w:rsidP="00BD27AF">
      <w:pPr>
        <w:pStyle w:val="Heading1"/>
        <w:numPr>
          <w:ilvl w:val="0"/>
          <w:numId w:val="5"/>
        </w:numPr>
        <w:tabs>
          <w:tab w:val="left" w:pos="995"/>
        </w:tabs>
        <w:spacing w:line="276" w:lineRule="auto"/>
        <w:jc w:val="both"/>
      </w:pPr>
      <w:r>
        <w:t xml:space="preserve">Literature Review </w:t>
      </w:r>
    </w:p>
    <w:p w14:paraId="48B554E8" w14:textId="66D3B611" w:rsidR="00CA201B" w:rsidRDefault="00CA201B" w:rsidP="00CA201B">
      <w:r>
        <w:tab/>
      </w:r>
      <w:r>
        <w:tab/>
      </w:r>
    </w:p>
    <w:p w14:paraId="58CCBC2F" w14:textId="2AC33935" w:rsidR="007724EC" w:rsidRDefault="004772DF" w:rsidP="007724EC">
      <w:pPr>
        <w:spacing w:line="360" w:lineRule="auto"/>
        <w:ind w:left="815"/>
        <w:jc w:val="both"/>
      </w:pPr>
      <w:r>
        <w:t>Previous</w:t>
      </w:r>
      <w:r w:rsidR="007724EC">
        <w:t xml:space="preserve"> studies in customer segmentation have explored various dimensions of customer clustering problems</w:t>
      </w:r>
      <w:r w:rsidR="00916211">
        <w:t xml:space="preserve"> </w:t>
      </w:r>
      <w:sdt>
        <w:sdtPr>
          <w:rPr>
            <w:color w:val="000000"/>
          </w:rPr>
          <w:tag w:val="MENDELEY_CITATION_v3_eyJjaXRhdGlvbklEIjoiTUVOREVMRVlfQ0lUQVRJT05fZWQwZDJmNjgtOTFjYi00MTRiLThlMDQtZGRlNmE5MjcyOTY1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RiYmUwY2M5LTNhODAtMzNkNS04ZTY1LTk5NWNjMTIxZjhmYSIsIml0ZW1EYXRhIjp7InR5cGUiOiJhcnRpY2xlLWpvdXJuYWwiLCJpZCI6IjRiYmUwY2M5LTNhODAtMzNkNS04ZTY1LTk5NWNjMTIxZjhm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"/>
          <w:id w:val="-1761437809"/>
          <w:placeholder>
            <w:docPart w:val="DefaultPlaceholder_-1854013440"/>
          </w:placeholder>
        </w:sdtPr>
        <w:sdtEndPr/>
        <w:sdtContent>
          <w:r w:rsidR="007F4B41" w:rsidRPr="007F4B41">
            <w:rPr>
              <w:color w:val="000000"/>
            </w:rPr>
            <w:t>[6]– [10]</w:t>
          </w:r>
        </w:sdtContent>
      </w:sdt>
      <w:r w:rsidR="007724EC">
        <w:t xml:space="preserve">. Many of them use the marketing context as a case study. </w:t>
      </w:r>
      <w:r w:rsidR="00916211">
        <w:t>E</w:t>
      </w:r>
      <w:r w:rsidR="007724EC">
        <w:t>xploring customer grouping using the K-Means clustering model by considering the specified product preferences and predicting customer behavior in buying products offered by the company</w:t>
      </w:r>
      <w:sdt>
        <w:sdtPr>
          <w:rPr>
            <w:color w:val="000000"/>
          </w:rPr>
          <w:tag w:val="MENDELEY_CITATION_v3_eyJjaXRhdGlvbklEIjoiTUVOREVMRVlfQ0lUQVRJT05fM2ViYjhiYjEtYmY3OC00ZDNmLTk5NzctNmIyZmU0MzM5MjQ3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2XSIsIm1hbnVhbE92ZXJyaWRlVGV4dCI6IiJ9fQ=="/>
          <w:id w:val="-1642112274"/>
          <w:placeholder>
            <w:docPart w:val="DefaultPlaceholder_-1854013440"/>
          </w:placeholder>
        </w:sdtPr>
        <w:sdtEndPr/>
        <w:sdtContent>
          <w:r w:rsidR="007F4B41" w:rsidRPr="007F4B41">
            <w:rPr>
              <w:color w:val="000000"/>
            </w:rPr>
            <w:t>[6]</w:t>
          </w:r>
        </w:sdtContent>
      </w:sdt>
      <w:r w:rsidR="007724EC">
        <w:t>.</w:t>
      </w:r>
    </w:p>
    <w:p w14:paraId="415C4512" w14:textId="77777777" w:rsidR="007724EC" w:rsidRDefault="007724EC" w:rsidP="007724EC">
      <w:pPr>
        <w:spacing w:line="360" w:lineRule="auto"/>
        <w:ind w:left="815"/>
        <w:jc w:val="both"/>
      </w:pPr>
    </w:p>
    <w:p w14:paraId="633F46B6" w14:textId="784AE1E2" w:rsidR="007724EC" w:rsidRDefault="007724EC" w:rsidP="00916211">
      <w:pPr>
        <w:spacing w:line="360" w:lineRule="auto"/>
        <w:ind w:left="815"/>
        <w:jc w:val="both"/>
      </w:pPr>
      <w:r>
        <w:t xml:space="preserve">A study of the marketing context </w:t>
      </w:r>
      <w:sdt>
        <w:sdtPr>
          <w:rPr>
            <w:color w:val="000000"/>
          </w:rPr>
          <w:tag w:val="MENDELEY_CITATION_v3_eyJjaXRhdGlvbklEIjoiTUVOREVMRVlfQ0lUQVRJT05fMjQzYzZkNjItNjllNy00NjM3LWI3ZjYtZGRhNzU1ZTA2ZWJl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ZmFsc2UsImNpdGVwcm9jVGV4dCI6Ils3XSIsIm1hbnVhbE92ZXJyaWRlVGV4dCI6IiJ9fQ=="/>
          <w:id w:val="-6062186"/>
          <w:placeholder>
            <w:docPart w:val="DefaultPlaceholder_-1854013440"/>
          </w:placeholder>
        </w:sdtPr>
        <w:sdtEndPr/>
        <w:sdtContent>
          <w:r w:rsidR="007F4B41" w:rsidRPr="007F4B41">
            <w:rPr>
              <w:color w:val="000000"/>
            </w:rPr>
            <w:t>[7]</w:t>
          </w:r>
        </w:sdtContent>
      </w:sdt>
      <w:r>
        <w:t>assigns each customer attribute as a dimension and sets each customer as a particle. All customers in the company can form a multidimensional space, defined as the customer attribute space. Mapping relationships between customer attributes and conceptual categories can be constructed using analytical methods or sample learning methods. The analysis method analyzes the attribute character of each conception category that must be possessed, then forms a mapping of the relationship between the attribute space and the conception space. However, many mapping relationships between attribute spaces and conception spaces are unclear, so it is necessary to use sample learning methods to establish mapping relationships.</w:t>
      </w:r>
      <w:r w:rsidR="00916211">
        <w:t xml:space="preserve"> </w:t>
      </w:r>
      <w:r>
        <w:t>Later this method will also be applied in customer grouping to find customers who use peak load electricity consumption</w:t>
      </w:r>
      <w:r w:rsidR="00916211">
        <w:t xml:space="preserve"> </w:t>
      </w:r>
      <w:sdt>
        <w:sdtPr>
          <w:rPr>
            <w:color w:val="000000"/>
          </w:rPr>
          <w:tag w:val="MENDELEY_CITATION_v3_eyJjaXRhdGlvbklEIjoiTUVOREVMRVlfQ0lUQVRJT05fNjBhZDEwODItMTAwNC00NmY4LWJmNjgtOTE0MDFmNDZlMmE3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"/>
          <w:id w:val="1072391004"/>
          <w:placeholder>
            <w:docPart w:val="DefaultPlaceholder_-1854013440"/>
          </w:placeholder>
        </w:sdtPr>
        <w:sdtEndPr/>
        <w:sdtContent>
          <w:r w:rsidR="007F4B41" w:rsidRPr="007F4B41">
            <w:rPr>
              <w:color w:val="000000"/>
            </w:rPr>
            <w:t>[6]– [12]</w:t>
          </w:r>
        </w:sdtContent>
      </w:sdt>
      <w:r>
        <w:t>.</w:t>
      </w:r>
    </w:p>
    <w:p w14:paraId="0D88B200" w14:textId="77777777" w:rsidR="007724EC" w:rsidRDefault="007724EC" w:rsidP="007724EC">
      <w:pPr>
        <w:spacing w:line="360" w:lineRule="auto"/>
        <w:ind w:left="815"/>
        <w:jc w:val="both"/>
      </w:pPr>
    </w:p>
    <w:p w14:paraId="50216378" w14:textId="60A84253" w:rsidR="007724EC" w:rsidRDefault="007724EC" w:rsidP="007724EC">
      <w:pPr>
        <w:spacing w:line="360" w:lineRule="auto"/>
        <w:ind w:left="815"/>
        <w:jc w:val="both"/>
      </w:pPr>
      <w:r>
        <w:t xml:space="preserve">A context study of electricity consumption </w:t>
      </w:r>
      <w:sdt>
        <w:sdtPr>
          <w:rPr>
            <w:color w:val="000000"/>
          </w:rPr>
          <w:tag w:val="MENDELEY_CITATION_v3_eyJjaXRhdGlvbklEIjoiTUVOREVMRVlfQ0lUQVRJT05fYjViYTMwZGMtYmQzNy00ZmNjLTgxMmYtYTY1YjZhMDllMWIz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
          <w:id w:val="1459065790"/>
          <w:placeholder>
            <w:docPart w:val="DefaultPlaceholder_-1854013440"/>
          </w:placeholder>
        </w:sdtPr>
        <w:sdtEndPr/>
        <w:sdtContent>
          <w:r w:rsidR="007F4B41" w:rsidRPr="007F4B41">
            <w:rPr>
              <w:color w:val="000000"/>
            </w:rPr>
            <w:t>[4]</w:t>
          </w:r>
        </w:sdtContent>
      </w:sdt>
      <w:r>
        <w:t xml:space="preserve"> using experimental data by installing 4000 intelligent meters in several homes in Ireland with existing methods used to classify household electricity use, in general, can be divided into four categories, statistics, manipulation, time series, and clustering. Statistical methods have been widely used in the unregulated power market to form a standard load PC. A typical load PC is used for settlement purposes and estimates the amount and Time of Use (ToU) of electricity used. A series of PCs are manufactured for different market segments (e.g., residential, commercial, industrial) and derived on an average for all customers within a customer class.</w:t>
      </w:r>
    </w:p>
    <w:p w14:paraId="2BF1D8A6" w14:textId="06A27695" w:rsidR="007724EC" w:rsidRDefault="007724EC" w:rsidP="007724EC">
      <w:pPr>
        <w:spacing w:line="360" w:lineRule="auto"/>
        <w:ind w:left="815"/>
        <w:jc w:val="both"/>
      </w:pPr>
      <w:r>
        <w:t>Another study in marketing that combines the LFRM, CLV, and K-Means models explains Customer Lifetime Value (CLV)</w:t>
      </w:r>
      <w:r w:rsidR="00065658">
        <w:t xml:space="preserve"> </w:t>
      </w:r>
      <w:sdt>
        <w:sdtPr>
          <w:rPr>
            <w:color w:val="000000"/>
          </w:rPr>
          <w:tag w:val="MENDELEY_CITATION_v3_eyJjaXRhdGlvbklEIjoiTUVOREVMRVlfQ0lUQVRJT05fNmFmMTU4ZGItODY2Ny00YzM1LTkxOTAtMDhiZDc5YmNiMGM5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OF0iLCJtYW51YWxPdmVycmlkZVRleHQiOiIifX0="/>
          <w:id w:val="-1535266485"/>
          <w:placeholder>
            <w:docPart w:val="DefaultPlaceholder_-1854013440"/>
          </w:placeholder>
        </w:sdtPr>
        <w:sdtEndPr/>
        <w:sdtContent>
          <w:r w:rsidR="007F4B41" w:rsidRPr="007F4B41">
            <w:rPr>
              <w:color w:val="000000"/>
            </w:rPr>
            <w:t>[8]</w:t>
          </w:r>
        </w:sdtContent>
      </w:sdt>
      <w:r>
        <w:t xml:space="preserve"> in each customer segment. The grouping uses the K-Means Clustering method based on the LRFM (Length, Recency, Frequency, Monetary) model. The cluster formation process uses the Elbow and SSE methods with the best clusters = 2 clusters. The CLV value is generated from the multiplication of the LRFM normalization results, and the LFRM weight values ​​are then added up and performed on each cluster formed. Based on the LRFM matrix, this cluster has a high loyalty value, with the LRFM symbol being a loyal customer (the best segment with a </w:t>
      </w:r>
      <w:r>
        <w:lastRenderedPageBreak/>
        <w:t>high customer loyalty value). Based on the LRFM symbol, companies can create strategies to retain customers and acquire loyal customers with high profitability. In determining the number of clusters using the elbow method as the best number of clusters</w:t>
      </w:r>
      <w:sdt>
        <w:sdtPr>
          <w:rPr>
            <w:color w:val="000000"/>
          </w:rPr>
          <w:tag w:val="MENDELEY_CITATION_v3_eyJjaXRhdGlvbklEIjoiTUVOREVMRVlfQ0lUQVRJT05fYjc5NDAwMTItMmVlZC00NjcxLWFmNWEtYzEwNmQxYzc2ODcx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"/>
          <w:id w:val="980358451"/>
          <w:placeholder>
            <w:docPart w:val="DefaultPlaceholder_-1854013440"/>
          </w:placeholder>
        </w:sdtPr>
        <w:sdtEndPr/>
        <w:sdtContent>
          <w:r w:rsidR="007F4B41" w:rsidRPr="007F4B41">
            <w:rPr>
              <w:color w:val="000000"/>
            </w:rPr>
            <w:t>[8]– [10]</w:t>
          </w:r>
        </w:sdtContent>
      </w:sdt>
      <w:r w:rsidR="00AB5D20">
        <w:t>.</w:t>
      </w:r>
    </w:p>
    <w:p w14:paraId="78111AEA" w14:textId="77777777" w:rsidR="007724EC" w:rsidRDefault="007724EC" w:rsidP="007724EC">
      <w:pPr>
        <w:spacing w:line="360" w:lineRule="auto"/>
        <w:ind w:left="815"/>
        <w:jc w:val="both"/>
      </w:pPr>
    </w:p>
    <w:p w14:paraId="43426F34" w14:textId="3D4B5686" w:rsidR="007724EC" w:rsidRDefault="007724EC" w:rsidP="007724EC">
      <w:pPr>
        <w:spacing w:line="360" w:lineRule="auto"/>
        <w:ind w:left="815"/>
        <w:jc w:val="both"/>
      </w:pPr>
      <w:r>
        <w:t>Another study used the Placket-Luce (PL) probabilistic ranking model. Each cluster is represented as a composite of Voronoi cells defined by prototypes and assigned a set of PL label scores that rank the cluster-specific labels. The unknown PL cluster parameters and prototype positions were determined using supervised learning techniques. Cluster membership and ranking for a new instance are determined by its leading members. The proposed algorithm is empirically based on the synthesis of scale and real-life data. The OT-based method is superior to the heuristic-based supervised clustering approach. The proposed PL-based algorithm is also tasked with predicting label rank. The results show that it is highly competitive with ranking algorithms and partially accurate on ranking data</w:t>
      </w:r>
      <w:r w:rsidR="00AB5D20">
        <w:t xml:space="preserve"> </w:t>
      </w:r>
      <w:sdt>
        <w:sdtPr>
          <w:rPr>
            <w:color w:val="000000"/>
          </w:rPr>
          <w:tag w:val="MENDELEY_CITATION_v3_eyJjaXRhdGlvbklEIjoiTUVOREVMRVlfQ0lUQVRJT05fMjg2MjU0MzMtZmU1Zi00YmY3LTk1M2MtMWJmZmI1NmRjZjhj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XSwicHJvcGVydGllcyI6eyJub3RlSW5kZXgiOjB9LCJpc0VkaXRlZCI6ZmFsc2UsIm1hbnVhbE92ZXJyaWRlIjp7ImlzTWFudWFsbHlPdmVycmlkZGVuIjpmYWxzZSwiY2l0ZXByb2NUZXh0IjoiWzExXSIsIm1hbnVhbE92ZXJyaWRlVGV4dCI6IiJ9fQ=="/>
          <w:id w:val="-1514296428"/>
          <w:placeholder>
            <w:docPart w:val="DefaultPlaceholder_-1854013440"/>
          </w:placeholder>
        </w:sdtPr>
        <w:sdtEndPr/>
        <w:sdtContent>
          <w:r w:rsidR="007F4B41" w:rsidRPr="007F4B41">
            <w:rPr>
              <w:color w:val="000000"/>
            </w:rPr>
            <w:t>[11]</w:t>
          </w:r>
        </w:sdtContent>
      </w:sdt>
      <w:r>
        <w:t>.</w:t>
      </w:r>
    </w:p>
    <w:p w14:paraId="66B102D1" w14:textId="77777777" w:rsidR="007724EC" w:rsidRDefault="007724EC" w:rsidP="007724EC">
      <w:pPr>
        <w:spacing w:line="360" w:lineRule="auto"/>
        <w:ind w:left="815"/>
        <w:jc w:val="both"/>
      </w:pPr>
    </w:p>
    <w:p w14:paraId="7D991431" w14:textId="3B9A60B7" w:rsidR="003A5982" w:rsidRDefault="007724EC" w:rsidP="007724EC">
      <w:pPr>
        <w:spacing w:line="360" w:lineRule="auto"/>
        <w:ind w:left="815"/>
        <w:jc w:val="both"/>
      </w:pPr>
      <w:r>
        <w:t>Table 1 provides an overview of previous studies that analyzed marketing topics using transaction data or customer history.</w:t>
      </w:r>
    </w:p>
    <w:p w14:paraId="3849A429" w14:textId="77777777" w:rsidR="00D60DE5" w:rsidRDefault="00D60DE5" w:rsidP="00FE0363">
      <w:pPr>
        <w:spacing w:line="360" w:lineRule="auto"/>
        <w:ind w:left="815"/>
        <w:jc w:val="both"/>
      </w:pPr>
    </w:p>
    <w:p w14:paraId="02732A10" w14:textId="4EE2889E" w:rsidR="008D687A" w:rsidRDefault="008D687A" w:rsidP="00522460">
      <w:pPr>
        <w:pStyle w:val="Caption"/>
        <w:keepNext/>
      </w:pPr>
      <w:bookmarkStart w:id="0" w:name="_Hlk90973653"/>
      <w:r>
        <w:t>Table 1</w:t>
      </w:r>
      <w:r w:rsidR="00522460">
        <w:t xml:space="preserve"> </w:t>
      </w:r>
      <w:r>
        <w:t>Reviewed Studies on Customer Segmentation</w:t>
      </w:r>
    </w:p>
    <w:tbl>
      <w:tblPr>
        <w:tblStyle w:val="TableGrid"/>
        <w:tblW w:w="7755" w:type="dxa"/>
        <w:tblInd w:w="562" w:type="dxa"/>
        <w:tblLook w:val="04A0" w:firstRow="1" w:lastRow="0" w:firstColumn="1" w:lastColumn="0" w:noHBand="0" w:noVBand="1"/>
      </w:tblPr>
      <w:tblGrid>
        <w:gridCol w:w="1182"/>
        <w:gridCol w:w="1354"/>
        <w:gridCol w:w="1797"/>
        <w:gridCol w:w="1962"/>
        <w:gridCol w:w="1460"/>
      </w:tblGrid>
      <w:tr w:rsidR="003E49E5" w:rsidRPr="00C103D4" w14:paraId="6CBD5261" w14:textId="77777777" w:rsidTr="00C103D4">
        <w:trPr>
          <w:trHeight w:val="417"/>
        </w:trPr>
        <w:tc>
          <w:tcPr>
            <w:tcW w:w="1182" w:type="dxa"/>
          </w:tcPr>
          <w:p w14:paraId="259416CD" w14:textId="77777777" w:rsidR="003E49E5" w:rsidRPr="00170125" w:rsidRDefault="003E49E5" w:rsidP="00C103D4">
            <w:pPr>
              <w:jc w:val="center"/>
              <w:rPr>
                <w:color w:val="000000" w:themeColor="text1"/>
                <w:sz w:val="18"/>
                <w:szCs w:val="18"/>
              </w:rPr>
            </w:pPr>
            <w:r w:rsidRPr="00170125">
              <w:rPr>
                <w:color w:val="000000" w:themeColor="text1"/>
                <w:sz w:val="18"/>
                <w:szCs w:val="18"/>
              </w:rPr>
              <w:t>Article</w:t>
            </w:r>
          </w:p>
        </w:tc>
        <w:tc>
          <w:tcPr>
            <w:tcW w:w="1354" w:type="dxa"/>
          </w:tcPr>
          <w:p w14:paraId="3D3B84D9" w14:textId="77777777" w:rsidR="003E49E5" w:rsidRPr="00170125" w:rsidRDefault="003E49E5" w:rsidP="00C103D4">
            <w:pPr>
              <w:jc w:val="center"/>
              <w:rPr>
                <w:color w:val="000000" w:themeColor="text1"/>
                <w:sz w:val="18"/>
                <w:szCs w:val="18"/>
              </w:rPr>
            </w:pPr>
            <w:r w:rsidRPr="00170125">
              <w:rPr>
                <w:color w:val="000000" w:themeColor="text1"/>
                <w:sz w:val="18"/>
                <w:szCs w:val="18"/>
              </w:rPr>
              <w:t>Business Context</w:t>
            </w:r>
          </w:p>
        </w:tc>
        <w:tc>
          <w:tcPr>
            <w:tcW w:w="1797" w:type="dxa"/>
          </w:tcPr>
          <w:p w14:paraId="2F645286" w14:textId="77777777" w:rsidR="003E49E5" w:rsidRPr="00170125" w:rsidRDefault="003E49E5" w:rsidP="00C103D4">
            <w:pPr>
              <w:jc w:val="center"/>
              <w:rPr>
                <w:color w:val="000000" w:themeColor="text1"/>
                <w:sz w:val="18"/>
                <w:szCs w:val="18"/>
              </w:rPr>
            </w:pPr>
            <w:r w:rsidRPr="00170125">
              <w:rPr>
                <w:color w:val="000000" w:themeColor="text1"/>
                <w:sz w:val="18"/>
                <w:szCs w:val="18"/>
              </w:rPr>
              <w:t>Dataset</w:t>
            </w:r>
          </w:p>
        </w:tc>
        <w:tc>
          <w:tcPr>
            <w:tcW w:w="1962" w:type="dxa"/>
          </w:tcPr>
          <w:p w14:paraId="36BEA26A" w14:textId="77777777" w:rsidR="003E49E5" w:rsidRPr="00170125" w:rsidRDefault="003E49E5" w:rsidP="00C103D4">
            <w:pPr>
              <w:jc w:val="center"/>
              <w:rPr>
                <w:color w:val="000000" w:themeColor="text1"/>
                <w:sz w:val="18"/>
                <w:szCs w:val="18"/>
              </w:rPr>
            </w:pPr>
            <w:r w:rsidRPr="00170125">
              <w:rPr>
                <w:color w:val="000000" w:themeColor="text1"/>
                <w:sz w:val="18"/>
                <w:szCs w:val="18"/>
              </w:rPr>
              <w:t xml:space="preserve">Segmentation </w:t>
            </w:r>
          </w:p>
          <w:p w14:paraId="4A699E24" w14:textId="77777777" w:rsidR="003E49E5" w:rsidRPr="00170125" w:rsidRDefault="003E49E5" w:rsidP="00C103D4">
            <w:pPr>
              <w:jc w:val="center"/>
              <w:rPr>
                <w:color w:val="000000" w:themeColor="text1"/>
                <w:sz w:val="18"/>
                <w:szCs w:val="18"/>
              </w:rPr>
            </w:pPr>
            <w:r w:rsidRPr="00170125">
              <w:rPr>
                <w:color w:val="000000" w:themeColor="text1"/>
                <w:sz w:val="18"/>
                <w:szCs w:val="18"/>
              </w:rPr>
              <w:t>Features</w:t>
            </w:r>
          </w:p>
        </w:tc>
        <w:tc>
          <w:tcPr>
            <w:tcW w:w="1460" w:type="dxa"/>
          </w:tcPr>
          <w:p w14:paraId="50E4988E" w14:textId="77777777" w:rsidR="003E49E5" w:rsidRPr="00170125" w:rsidRDefault="003E49E5" w:rsidP="00C103D4">
            <w:pPr>
              <w:jc w:val="center"/>
              <w:rPr>
                <w:color w:val="000000" w:themeColor="text1"/>
                <w:sz w:val="18"/>
                <w:szCs w:val="18"/>
              </w:rPr>
            </w:pPr>
            <w:r w:rsidRPr="00170125">
              <w:rPr>
                <w:color w:val="000000" w:themeColor="text1"/>
                <w:sz w:val="18"/>
                <w:szCs w:val="18"/>
              </w:rPr>
              <w:t>Techniques</w:t>
            </w:r>
          </w:p>
        </w:tc>
      </w:tr>
      <w:tr w:rsidR="003E49E5" w:rsidRPr="00C103D4" w14:paraId="42FEA53E" w14:textId="77777777" w:rsidTr="00C103D4">
        <w:trPr>
          <w:trHeight w:val="430"/>
        </w:trPr>
        <w:tc>
          <w:tcPr>
            <w:tcW w:w="1182" w:type="dxa"/>
          </w:tcPr>
          <w:p w14:paraId="360E486D" w14:textId="77777777" w:rsidR="003E49E5" w:rsidRPr="00170125" w:rsidRDefault="003E49E5" w:rsidP="00C103D4">
            <w:pPr>
              <w:jc w:val="center"/>
              <w:rPr>
                <w:color w:val="000000" w:themeColor="text1"/>
                <w:sz w:val="18"/>
                <w:szCs w:val="18"/>
              </w:rPr>
            </w:pPr>
            <w:r w:rsidRPr="00170125">
              <w:rPr>
                <w:color w:val="000000" w:themeColor="text1"/>
                <w:sz w:val="18"/>
                <w:szCs w:val="18"/>
              </w:rPr>
              <w:t>Vucetic et al,2018</w:t>
            </w:r>
          </w:p>
        </w:tc>
        <w:tc>
          <w:tcPr>
            <w:tcW w:w="1354" w:type="dxa"/>
          </w:tcPr>
          <w:p w14:paraId="5CFD5ABB" w14:textId="77777777" w:rsidR="003E49E5" w:rsidRPr="00170125" w:rsidRDefault="003E49E5" w:rsidP="00C103D4">
            <w:pPr>
              <w:jc w:val="both"/>
              <w:rPr>
                <w:color w:val="000000" w:themeColor="text1"/>
                <w:sz w:val="18"/>
                <w:szCs w:val="18"/>
              </w:rPr>
            </w:pPr>
            <w:r w:rsidRPr="00170125">
              <w:rPr>
                <w:color w:val="000000" w:themeColor="text1"/>
                <w:sz w:val="18"/>
                <w:szCs w:val="18"/>
              </w:rPr>
              <w:t>Marketing</w:t>
            </w:r>
          </w:p>
        </w:tc>
        <w:tc>
          <w:tcPr>
            <w:tcW w:w="1797" w:type="dxa"/>
          </w:tcPr>
          <w:p w14:paraId="7E8EAFAA" w14:textId="77777777" w:rsidR="003E49E5" w:rsidRPr="00170125" w:rsidRDefault="003E49E5" w:rsidP="00C103D4">
            <w:pPr>
              <w:jc w:val="both"/>
              <w:rPr>
                <w:color w:val="000000" w:themeColor="text1"/>
                <w:sz w:val="18"/>
                <w:szCs w:val="18"/>
              </w:rPr>
            </w:pPr>
            <w:r w:rsidRPr="00170125">
              <w:rPr>
                <w:color w:val="000000" w:themeColor="text1"/>
                <w:sz w:val="18"/>
                <w:szCs w:val="18"/>
              </w:rPr>
              <w:t>Restaurant customer feedback data period January 1, 2016, to December 31, 2016</w:t>
            </w:r>
          </w:p>
        </w:tc>
        <w:tc>
          <w:tcPr>
            <w:tcW w:w="1962" w:type="dxa"/>
          </w:tcPr>
          <w:p w14:paraId="42F61700" w14:textId="77777777" w:rsidR="003E49E5" w:rsidRPr="00170125" w:rsidRDefault="003E49E5" w:rsidP="00C103D4">
            <w:pPr>
              <w:jc w:val="both"/>
              <w:rPr>
                <w:color w:val="000000" w:themeColor="text1"/>
                <w:sz w:val="18"/>
                <w:szCs w:val="18"/>
              </w:rPr>
            </w:pPr>
            <w:r w:rsidRPr="00170125">
              <w:rPr>
                <w:color w:val="000000" w:themeColor="text1"/>
                <w:sz w:val="18"/>
                <w:szCs w:val="18"/>
              </w:rPr>
              <w:t>Customer name, type of food ordered, food review, gender</w:t>
            </w:r>
          </w:p>
        </w:tc>
        <w:tc>
          <w:tcPr>
            <w:tcW w:w="1460" w:type="dxa"/>
          </w:tcPr>
          <w:p w14:paraId="75DD39C8" w14:textId="77777777" w:rsidR="003E49E5" w:rsidRPr="00170125" w:rsidRDefault="003E49E5" w:rsidP="00C103D4">
            <w:pPr>
              <w:jc w:val="center"/>
              <w:rPr>
                <w:color w:val="000000" w:themeColor="text1"/>
                <w:sz w:val="18"/>
                <w:szCs w:val="18"/>
              </w:rPr>
            </w:pPr>
            <w:r w:rsidRPr="00170125">
              <w:rPr>
                <w:color w:val="000000" w:themeColor="text1"/>
                <w:sz w:val="18"/>
                <w:szCs w:val="18"/>
              </w:rPr>
              <w:t>K-Means using PL based algorithm</w:t>
            </w:r>
          </w:p>
        </w:tc>
      </w:tr>
      <w:tr w:rsidR="003E49E5" w:rsidRPr="00C103D4" w14:paraId="6B34DADB" w14:textId="77777777" w:rsidTr="00C103D4">
        <w:trPr>
          <w:trHeight w:val="417"/>
        </w:trPr>
        <w:tc>
          <w:tcPr>
            <w:tcW w:w="1182" w:type="dxa"/>
          </w:tcPr>
          <w:p w14:paraId="3E161177" w14:textId="77777777" w:rsidR="003E49E5" w:rsidRPr="00C103D4" w:rsidRDefault="003E49E5" w:rsidP="00C103D4">
            <w:pPr>
              <w:jc w:val="center"/>
              <w:rPr>
                <w:sz w:val="18"/>
                <w:szCs w:val="18"/>
              </w:rPr>
            </w:pPr>
            <w:r w:rsidRPr="00C103D4">
              <w:rPr>
                <w:sz w:val="18"/>
                <w:szCs w:val="18"/>
              </w:rPr>
              <w:t>Aziz et al, 2019</w:t>
            </w:r>
          </w:p>
        </w:tc>
        <w:tc>
          <w:tcPr>
            <w:tcW w:w="1354" w:type="dxa"/>
          </w:tcPr>
          <w:p w14:paraId="6FA8E92E" w14:textId="77777777" w:rsidR="003E49E5" w:rsidRPr="00C103D4" w:rsidRDefault="003E49E5" w:rsidP="00C103D4">
            <w:pPr>
              <w:jc w:val="both"/>
              <w:rPr>
                <w:sz w:val="18"/>
                <w:szCs w:val="18"/>
              </w:rPr>
            </w:pPr>
            <w:r w:rsidRPr="00C103D4">
              <w:rPr>
                <w:sz w:val="18"/>
                <w:szCs w:val="18"/>
              </w:rPr>
              <w:t>Small Medium Enterprise</w:t>
            </w:r>
          </w:p>
        </w:tc>
        <w:tc>
          <w:tcPr>
            <w:tcW w:w="1797" w:type="dxa"/>
          </w:tcPr>
          <w:p w14:paraId="3E067994" w14:textId="77777777" w:rsidR="003E49E5" w:rsidRPr="00C103D4" w:rsidRDefault="003E49E5" w:rsidP="00C103D4">
            <w:pPr>
              <w:rPr>
                <w:sz w:val="18"/>
                <w:szCs w:val="18"/>
              </w:rPr>
            </w:pPr>
            <w:r w:rsidRPr="00C103D4">
              <w:rPr>
                <w:sz w:val="18"/>
                <w:szCs w:val="18"/>
              </w:rPr>
              <w:t>SME customers are all pulse server operators AR-Pulsabiz Malang Indonesia period January 1, 2018, to June 30,2018</w:t>
            </w:r>
          </w:p>
        </w:tc>
        <w:tc>
          <w:tcPr>
            <w:tcW w:w="1962" w:type="dxa"/>
          </w:tcPr>
          <w:p w14:paraId="197303F3" w14:textId="77777777" w:rsidR="003E49E5" w:rsidRPr="00C103D4" w:rsidRDefault="003E49E5" w:rsidP="00C103D4">
            <w:pPr>
              <w:jc w:val="both"/>
              <w:rPr>
                <w:sz w:val="18"/>
                <w:szCs w:val="18"/>
              </w:rPr>
            </w:pPr>
            <w:r w:rsidRPr="00C103D4">
              <w:rPr>
                <w:sz w:val="18"/>
                <w:szCs w:val="18"/>
              </w:rPr>
              <w:t>ID Customer, Length, Recency, Frequency, Monetary</w:t>
            </w:r>
          </w:p>
        </w:tc>
        <w:tc>
          <w:tcPr>
            <w:tcW w:w="1460" w:type="dxa"/>
          </w:tcPr>
          <w:p w14:paraId="6C6B4B4E" w14:textId="77777777" w:rsidR="003E49E5" w:rsidRPr="00C103D4" w:rsidRDefault="003E49E5" w:rsidP="00C103D4">
            <w:pPr>
              <w:jc w:val="center"/>
              <w:rPr>
                <w:sz w:val="18"/>
                <w:szCs w:val="18"/>
              </w:rPr>
            </w:pPr>
            <w:r w:rsidRPr="00C103D4">
              <w:rPr>
                <w:sz w:val="18"/>
                <w:szCs w:val="18"/>
              </w:rPr>
              <w:t>K-Means Clustering and LRFM Model</w:t>
            </w:r>
          </w:p>
        </w:tc>
      </w:tr>
      <w:tr w:rsidR="003E49E5" w:rsidRPr="00C103D4" w14:paraId="2DF87C5E" w14:textId="77777777" w:rsidTr="00C103D4">
        <w:trPr>
          <w:trHeight w:val="634"/>
        </w:trPr>
        <w:tc>
          <w:tcPr>
            <w:tcW w:w="1182" w:type="dxa"/>
          </w:tcPr>
          <w:p w14:paraId="65BCF692" w14:textId="77777777" w:rsidR="003E49E5" w:rsidRPr="00C103D4" w:rsidRDefault="003E49E5" w:rsidP="00C103D4">
            <w:pPr>
              <w:jc w:val="center"/>
              <w:rPr>
                <w:sz w:val="18"/>
                <w:szCs w:val="18"/>
              </w:rPr>
            </w:pPr>
            <w:r w:rsidRPr="00C103D4">
              <w:rPr>
                <w:sz w:val="18"/>
                <w:szCs w:val="18"/>
              </w:rPr>
              <w:t xml:space="preserve">Ye </w:t>
            </w:r>
            <w:proofErr w:type="spellStart"/>
            <w:r w:rsidRPr="00C103D4">
              <w:rPr>
                <w:sz w:val="18"/>
                <w:szCs w:val="18"/>
              </w:rPr>
              <w:t>Jingyi</w:t>
            </w:r>
            <w:proofErr w:type="spellEnd"/>
            <w:r w:rsidRPr="00C103D4">
              <w:rPr>
                <w:sz w:val="18"/>
                <w:szCs w:val="18"/>
              </w:rPr>
              <w:t>, 2021</w:t>
            </w:r>
          </w:p>
        </w:tc>
        <w:tc>
          <w:tcPr>
            <w:tcW w:w="1354" w:type="dxa"/>
          </w:tcPr>
          <w:p w14:paraId="1D4C385A" w14:textId="77777777" w:rsidR="003E49E5" w:rsidRPr="00C103D4" w:rsidRDefault="003E49E5" w:rsidP="00C103D4">
            <w:pPr>
              <w:jc w:val="both"/>
              <w:rPr>
                <w:sz w:val="18"/>
                <w:szCs w:val="18"/>
              </w:rPr>
            </w:pPr>
            <w:r w:rsidRPr="00C103D4">
              <w:rPr>
                <w:sz w:val="18"/>
                <w:szCs w:val="18"/>
              </w:rPr>
              <w:t>E- Commerce</w:t>
            </w:r>
          </w:p>
        </w:tc>
        <w:tc>
          <w:tcPr>
            <w:tcW w:w="1797" w:type="dxa"/>
          </w:tcPr>
          <w:p w14:paraId="101A8B19" w14:textId="77777777" w:rsidR="003E49E5" w:rsidRPr="00C103D4" w:rsidRDefault="003E49E5" w:rsidP="00C103D4">
            <w:pPr>
              <w:jc w:val="both"/>
              <w:rPr>
                <w:sz w:val="18"/>
                <w:szCs w:val="18"/>
              </w:rPr>
            </w:pPr>
            <w:r w:rsidRPr="00C103D4">
              <w:rPr>
                <w:sz w:val="18"/>
                <w:szCs w:val="18"/>
              </w:rPr>
              <w:t>Online Retail Data Set period 12 January 2010 and 12 September 2011 from UK</w:t>
            </w:r>
          </w:p>
        </w:tc>
        <w:tc>
          <w:tcPr>
            <w:tcW w:w="1962" w:type="dxa"/>
          </w:tcPr>
          <w:p w14:paraId="6556EC9C" w14:textId="77777777" w:rsidR="003E49E5" w:rsidRPr="00C103D4" w:rsidRDefault="003E49E5" w:rsidP="00C103D4">
            <w:pPr>
              <w:jc w:val="both"/>
              <w:rPr>
                <w:sz w:val="18"/>
                <w:szCs w:val="18"/>
              </w:rPr>
            </w:pPr>
            <w:r w:rsidRPr="00C103D4">
              <w:rPr>
                <w:sz w:val="18"/>
                <w:szCs w:val="18"/>
              </w:rPr>
              <w:t>Invoice No, Stock Code, Description, Quantity, Invoice Date, Unit Price, Customer ID, Country, Total Price</w:t>
            </w:r>
          </w:p>
        </w:tc>
        <w:tc>
          <w:tcPr>
            <w:tcW w:w="1460" w:type="dxa"/>
          </w:tcPr>
          <w:p w14:paraId="52C01528" w14:textId="77777777" w:rsidR="003E49E5" w:rsidRPr="00C103D4" w:rsidRDefault="003E49E5" w:rsidP="00C103D4">
            <w:pPr>
              <w:jc w:val="center"/>
              <w:rPr>
                <w:sz w:val="18"/>
                <w:szCs w:val="18"/>
              </w:rPr>
            </w:pPr>
            <w:r w:rsidRPr="00C103D4">
              <w:rPr>
                <w:sz w:val="18"/>
                <w:szCs w:val="18"/>
              </w:rPr>
              <w:t>K-Means Clustering</w:t>
            </w:r>
          </w:p>
        </w:tc>
      </w:tr>
      <w:tr w:rsidR="003E49E5" w:rsidRPr="00C103D4" w14:paraId="094D18DB" w14:textId="77777777" w:rsidTr="00C103D4">
        <w:trPr>
          <w:trHeight w:val="430"/>
        </w:trPr>
        <w:tc>
          <w:tcPr>
            <w:tcW w:w="1182" w:type="dxa"/>
          </w:tcPr>
          <w:p w14:paraId="30C7FE03" w14:textId="77777777" w:rsidR="003E49E5" w:rsidRPr="00C103D4" w:rsidRDefault="003E49E5" w:rsidP="00C103D4">
            <w:pPr>
              <w:jc w:val="center"/>
              <w:rPr>
                <w:sz w:val="18"/>
                <w:szCs w:val="18"/>
              </w:rPr>
            </w:pPr>
            <w:r w:rsidRPr="00C103D4">
              <w:rPr>
                <w:sz w:val="18"/>
                <w:szCs w:val="18"/>
              </w:rPr>
              <w:t>Sano et al, 2021</w:t>
            </w:r>
          </w:p>
        </w:tc>
        <w:tc>
          <w:tcPr>
            <w:tcW w:w="1354" w:type="dxa"/>
          </w:tcPr>
          <w:p w14:paraId="03688718" w14:textId="77777777" w:rsidR="003E49E5" w:rsidRPr="00C103D4" w:rsidRDefault="003E49E5" w:rsidP="00C103D4">
            <w:pPr>
              <w:jc w:val="both"/>
              <w:rPr>
                <w:sz w:val="18"/>
                <w:szCs w:val="18"/>
              </w:rPr>
            </w:pPr>
            <w:r w:rsidRPr="00C103D4">
              <w:rPr>
                <w:sz w:val="18"/>
                <w:szCs w:val="18"/>
              </w:rPr>
              <w:t>Marketing</w:t>
            </w:r>
          </w:p>
        </w:tc>
        <w:tc>
          <w:tcPr>
            <w:tcW w:w="1797" w:type="dxa"/>
          </w:tcPr>
          <w:p w14:paraId="5C135A91" w14:textId="77777777" w:rsidR="003E49E5" w:rsidRPr="00C103D4" w:rsidRDefault="003E49E5" w:rsidP="00C103D4">
            <w:pPr>
              <w:rPr>
                <w:sz w:val="18"/>
                <w:szCs w:val="18"/>
              </w:rPr>
            </w:pPr>
            <w:r w:rsidRPr="00C103D4">
              <w:rPr>
                <w:sz w:val="18"/>
                <w:szCs w:val="18"/>
              </w:rPr>
              <w:t>Transaction Supermarket data January 1, 2017, to December 31, 2018</w:t>
            </w:r>
          </w:p>
        </w:tc>
        <w:tc>
          <w:tcPr>
            <w:tcW w:w="1962" w:type="dxa"/>
          </w:tcPr>
          <w:p w14:paraId="6D864504" w14:textId="77777777" w:rsidR="003E49E5" w:rsidRPr="00C103D4" w:rsidRDefault="003E49E5" w:rsidP="00C103D4">
            <w:pPr>
              <w:rPr>
                <w:sz w:val="18"/>
                <w:szCs w:val="18"/>
              </w:rPr>
            </w:pPr>
            <w:r w:rsidRPr="00C103D4">
              <w:rPr>
                <w:sz w:val="18"/>
                <w:szCs w:val="18"/>
              </w:rPr>
              <w:t xml:space="preserve">ID Customer, Product Name, Length, Recency, Frequency, Monetary </w:t>
            </w:r>
          </w:p>
        </w:tc>
        <w:tc>
          <w:tcPr>
            <w:tcW w:w="1460" w:type="dxa"/>
          </w:tcPr>
          <w:p w14:paraId="53128A36" w14:textId="77777777" w:rsidR="003E49E5" w:rsidRPr="00C103D4" w:rsidRDefault="003E49E5" w:rsidP="00C103D4">
            <w:pPr>
              <w:jc w:val="center"/>
              <w:rPr>
                <w:sz w:val="18"/>
                <w:szCs w:val="18"/>
              </w:rPr>
            </w:pPr>
            <w:r w:rsidRPr="00C103D4">
              <w:rPr>
                <w:sz w:val="18"/>
                <w:szCs w:val="18"/>
              </w:rPr>
              <w:t>AEF, RFM, k-means, Ward method, FCM, and the decision tree</w:t>
            </w:r>
          </w:p>
        </w:tc>
      </w:tr>
      <w:tr w:rsidR="003E49E5" w:rsidRPr="00C103D4" w14:paraId="2D1459FF" w14:textId="77777777" w:rsidTr="00C103D4">
        <w:trPr>
          <w:trHeight w:val="583"/>
        </w:trPr>
        <w:tc>
          <w:tcPr>
            <w:tcW w:w="1182" w:type="dxa"/>
            <w:vAlign w:val="center"/>
          </w:tcPr>
          <w:p w14:paraId="6DBF37DD" w14:textId="77777777" w:rsidR="003E49E5" w:rsidRPr="00C103D4" w:rsidRDefault="003E49E5" w:rsidP="00C103D4">
            <w:pPr>
              <w:jc w:val="center"/>
              <w:rPr>
                <w:sz w:val="18"/>
                <w:szCs w:val="18"/>
              </w:rPr>
            </w:pPr>
            <w:r w:rsidRPr="00C103D4">
              <w:rPr>
                <w:sz w:val="18"/>
                <w:szCs w:val="18"/>
              </w:rPr>
              <w:t>Antony et al,2019</w:t>
            </w:r>
          </w:p>
        </w:tc>
        <w:tc>
          <w:tcPr>
            <w:tcW w:w="1354" w:type="dxa"/>
          </w:tcPr>
          <w:p w14:paraId="5BCEFCDD" w14:textId="77777777" w:rsidR="003E49E5" w:rsidRPr="00C103D4" w:rsidRDefault="003E49E5" w:rsidP="00C103D4">
            <w:pPr>
              <w:jc w:val="both"/>
              <w:rPr>
                <w:sz w:val="18"/>
                <w:szCs w:val="18"/>
              </w:rPr>
            </w:pPr>
            <w:r w:rsidRPr="00C103D4">
              <w:rPr>
                <w:sz w:val="18"/>
                <w:szCs w:val="18"/>
              </w:rPr>
              <w:t>RFM Analysis</w:t>
            </w:r>
          </w:p>
        </w:tc>
        <w:tc>
          <w:tcPr>
            <w:tcW w:w="1797" w:type="dxa"/>
          </w:tcPr>
          <w:p w14:paraId="2EC79390" w14:textId="77777777" w:rsidR="003E49E5" w:rsidRPr="00C103D4" w:rsidRDefault="003E49E5" w:rsidP="00C103D4">
            <w:pPr>
              <w:rPr>
                <w:sz w:val="18"/>
                <w:szCs w:val="18"/>
              </w:rPr>
            </w:pPr>
            <w:r w:rsidRPr="00C103D4">
              <w:rPr>
                <w:sz w:val="18"/>
                <w:szCs w:val="18"/>
              </w:rPr>
              <w:t>Sales data of a pharmacy in Palembang period January 2015 until December 2015</w:t>
            </w:r>
          </w:p>
        </w:tc>
        <w:tc>
          <w:tcPr>
            <w:tcW w:w="1962" w:type="dxa"/>
          </w:tcPr>
          <w:p w14:paraId="3974B6A8" w14:textId="77777777" w:rsidR="003E49E5" w:rsidRPr="00C103D4" w:rsidRDefault="003E49E5" w:rsidP="00C103D4">
            <w:pPr>
              <w:rPr>
                <w:sz w:val="18"/>
                <w:szCs w:val="18"/>
              </w:rPr>
            </w:pPr>
            <w:r w:rsidRPr="00C103D4">
              <w:rPr>
                <w:sz w:val="18"/>
                <w:szCs w:val="18"/>
              </w:rPr>
              <w:t>ID Customer, Product Name, Length, Recency, Frequency, Monetary</w:t>
            </w:r>
          </w:p>
        </w:tc>
        <w:tc>
          <w:tcPr>
            <w:tcW w:w="1460" w:type="dxa"/>
          </w:tcPr>
          <w:p w14:paraId="4D901F7A" w14:textId="77777777" w:rsidR="003E49E5" w:rsidRPr="00C103D4" w:rsidRDefault="003E49E5" w:rsidP="00C103D4">
            <w:pPr>
              <w:rPr>
                <w:sz w:val="18"/>
                <w:szCs w:val="18"/>
              </w:rPr>
            </w:pPr>
            <w:r w:rsidRPr="00C103D4">
              <w:rPr>
                <w:sz w:val="18"/>
                <w:szCs w:val="18"/>
              </w:rPr>
              <w:t xml:space="preserve">K-Means Method and eight indexes of validity to determine the optimal number of clusters namely Elbow </w:t>
            </w:r>
            <w:r w:rsidRPr="00C103D4">
              <w:rPr>
                <w:sz w:val="18"/>
                <w:szCs w:val="18"/>
              </w:rPr>
              <w:lastRenderedPageBreak/>
              <w:t>Method, Silhouette Index, Calinski-Harabasz Index, Davies-Bouldin Index, Rutkowski Index, Hubert Index, Ball-Hall Index, and Krakowski-Lai Index</w:t>
            </w:r>
          </w:p>
        </w:tc>
      </w:tr>
      <w:tr w:rsidR="003E49E5" w:rsidRPr="00C103D4" w14:paraId="2450AB82" w14:textId="77777777" w:rsidTr="00C103D4">
        <w:trPr>
          <w:trHeight w:val="417"/>
        </w:trPr>
        <w:tc>
          <w:tcPr>
            <w:tcW w:w="1182" w:type="dxa"/>
            <w:vAlign w:val="center"/>
          </w:tcPr>
          <w:p w14:paraId="00CD5AD7" w14:textId="77777777" w:rsidR="003E49E5" w:rsidRPr="00C103D4" w:rsidRDefault="003E49E5" w:rsidP="00C103D4">
            <w:pPr>
              <w:jc w:val="center"/>
              <w:rPr>
                <w:sz w:val="18"/>
                <w:szCs w:val="18"/>
              </w:rPr>
            </w:pPr>
            <w:r w:rsidRPr="00C103D4">
              <w:rPr>
                <w:sz w:val="18"/>
                <w:szCs w:val="18"/>
              </w:rPr>
              <w:lastRenderedPageBreak/>
              <w:t>Puh et al, 2020</w:t>
            </w:r>
          </w:p>
        </w:tc>
        <w:tc>
          <w:tcPr>
            <w:tcW w:w="1354" w:type="dxa"/>
          </w:tcPr>
          <w:p w14:paraId="61229D5B" w14:textId="77777777" w:rsidR="003E49E5" w:rsidRPr="00C103D4" w:rsidRDefault="003E49E5" w:rsidP="00C103D4">
            <w:pPr>
              <w:jc w:val="both"/>
              <w:rPr>
                <w:sz w:val="18"/>
                <w:szCs w:val="18"/>
              </w:rPr>
            </w:pPr>
            <w:r w:rsidRPr="00C103D4">
              <w:rPr>
                <w:sz w:val="18"/>
                <w:szCs w:val="18"/>
              </w:rPr>
              <w:t>Food Retailing</w:t>
            </w:r>
          </w:p>
        </w:tc>
        <w:tc>
          <w:tcPr>
            <w:tcW w:w="1797" w:type="dxa"/>
          </w:tcPr>
          <w:p w14:paraId="07FB8F32" w14:textId="77777777" w:rsidR="003E49E5" w:rsidRPr="00C103D4" w:rsidRDefault="003E49E5" w:rsidP="00C103D4">
            <w:pPr>
              <w:jc w:val="both"/>
              <w:rPr>
                <w:sz w:val="18"/>
                <w:szCs w:val="18"/>
              </w:rPr>
            </w:pPr>
            <w:r w:rsidRPr="00C103D4">
              <w:rPr>
                <w:sz w:val="18"/>
                <w:szCs w:val="18"/>
              </w:rPr>
              <w:t>Questionnaire data consisting of 500 consumers in Croatia in 2020</w:t>
            </w:r>
          </w:p>
        </w:tc>
        <w:tc>
          <w:tcPr>
            <w:tcW w:w="1962" w:type="dxa"/>
          </w:tcPr>
          <w:p w14:paraId="58B115A7" w14:textId="77777777" w:rsidR="003E49E5" w:rsidRPr="00C103D4" w:rsidRDefault="003E49E5" w:rsidP="00C103D4">
            <w:pPr>
              <w:rPr>
                <w:sz w:val="18"/>
                <w:szCs w:val="18"/>
              </w:rPr>
            </w:pPr>
            <w:r w:rsidRPr="00C103D4">
              <w:rPr>
                <w:sz w:val="18"/>
                <w:szCs w:val="18"/>
              </w:rPr>
              <w:t>Demographic characteristics (Age, Gender, Education, Occupation, Monthly Income in HRK), Product, Frequency, Percentage</w:t>
            </w:r>
          </w:p>
        </w:tc>
        <w:tc>
          <w:tcPr>
            <w:tcW w:w="1460" w:type="dxa"/>
          </w:tcPr>
          <w:p w14:paraId="1C98931E" w14:textId="77777777" w:rsidR="003E49E5" w:rsidRPr="00C103D4" w:rsidRDefault="003E49E5" w:rsidP="00C103D4">
            <w:pPr>
              <w:jc w:val="center"/>
              <w:rPr>
                <w:sz w:val="18"/>
                <w:szCs w:val="18"/>
              </w:rPr>
            </w:pPr>
            <w:r w:rsidRPr="00C103D4">
              <w:rPr>
                <w:sz w:val="18"/>
                <w:szCs w:val="18"/>
              </w:rPr>
              <w:t>Latent Class Model</w:t>
            </w:r>
          </w:p>
        </w:tc>
      </w:tr>
      <w:tr w:rsidR="003E49E5" w:rsidRPr="00C103D4" w14:paraId="3CCDA800" w14:textId="77777777" w:rsidTr="00C103D4">
        <w:trPr>
          <w:trHeight w:val="634"/>
        </w:trPr>
        <w:tc>
          <w:tcPr>
            <w:tcW w:w="1182" w:type="dxa"/>
            <w:vAlign w:val="center"/>
          </w:tcPr>
          <w:p w14:paraId="45D06A40" w14:textId="77777777" w:rsidR="003E49E5" w:rsidRPr="00C103D4" w:rsidRDefault="003E49E5" w:rsidP="00C103D4">
            <w:pPr>
              <w:jc w:val="center"/>
              <w:rPr>
                <w:sz w:val="18"/>
                <w:szCs w:val="18"/>
              </w:rPr>
            </w:pPr>
            <w:r w:rsidRPr="00C103D4">
              <w:rPr>
                <w:sz w:val="18"/>
                <w:szCs w:val="18"/>
              </w:rPr>
              <w:t>Abdi et al, 2018</w:t>
            </w:r>
          </w:p>
        </w:tc>
        <w:tc>
          <w:tcPr>
            <w:tcW w:w="1354" w:type="dxa"/>
          </w:tcPr>
          <w:p w14:paraId="6788F2CA" w14:textId="77777777" w:rsidR="003E49E5" w:rsidRPr="00C103D4" w:rsidRDefault="003E49E5" w:rsidP="00C103D4">
            <w:pPr>
              <w:jc w:val="both"/>
              <w:rPr>
                <w:sz w:val="18"/>
                <w:szCs w:val="18"/>
              </w:rPr>
            </w:pPr>
            <w:r w:rsidRPr="00C103D4">
              <w:rPr>
                <w:sz w:val="18"/>
                <w:szCs w:val="18"/>
              </w:rPr>
              <w:t>Telecom Company</w:t>
            </w:r>
          </w:p>
        </w:tc>
        <w:tc>
          <w:tcPr>
            <w:tcW w:w="1797" w:type="dxa"/>
          </w:tcPr>
          <w:p w14:paraId="0BD70B8C" w14:textId="77777777" w:rsidR="003E49E5" w:rsidRPr="00C103D4" w:rsidRDefault="003E49E5" w:rsidP="00C103D4">
            <w:pPr>
              <w:jc w:val="both"/>
              <w:rPr>
                <w:sz w:val="18"/>
                <w:szCs w:val="18"/>
              </w:rPr>
            </w:pPr>
            <w:r w:rsidRPr="00C103D4">
              <w:rPr>
                <w:sz w:val="18"/>
                <w:szCs w:val="18"/>
              </w:rPr>
              <w:t>Customers of a telecom company period January 1,2017 to December 31, 2017</w:t>
            </w:r>
          </w:p>
        </w:tc>
        <w:tc>
          <w:tcPr>
            <w:tcW w:w="1962" w:type="dxa"/>
          </w:tcPr>
          <w:p w14:paraId="53E2BD5E" w14:textId="77777777" w:rsidR="003E49E5" w:rsidRPr="00C103D4" w:rsidRDefault="003E49E5" w:rsidP="00C103D4">
            <w:pPr>
              <w:rPr>
                <w:sz w:val="18"/>
                <w:szCs w:val="18"/>
              </w:rPr>
            </w:pPr>
            <w:r w:rsidRPr="00C103D4">
              <w:rPr>
                <w:sz w:val="18"/>
                <w:szCs w:val="18"/>
              </w:rPr>
              <w:t xml:space="preserve">Socio-demographic attributes (Region, Age, Marital, Address, Income, Education, Employment, Retire, Gender), Behavioral Attributes (Hours of Usage (Longmont, </w:t>
            </w:r>
            <w:proofErr w:type="spellStart"/>
            <w:r w:rsidRPr="00C103D4">
              <w:rPr>
                <w:sz w:val="18"/>
                <w:szCs w:val="18"/>
              </w:rPr>
              <w:t>Tollmon</w:t>
            </w:r>
            <w:proofErr w:type="spellEnd"/>
            <w:r w:rsidRPr="00C103D4">
              <w:rPr>
                <w:sz w:val="18"/>
                <w:szCs w:val="18"/>
              </w:rPr>
              <w:t xml:space="preserve">, </w:t>
            </w:r>
            <w:proofErr w:type="spellStart"/>
            <w:r w:rsidRPr="00C103D4">
              <w:rPr>
                <w:sz w:val="18"/>
                <w:szCs w:val="18"/>
              </w:rPr>
              <w:t>Equipmon</w:t>
            </w:r>
            <w:proofErr w:type="spellEnd"/>
            <w:r w:rsidRPr="00C103D4">
              <w:rPr>
                <w:sz w:val="18"/>
                <w:szCs w:val="18"/>
              </w:rPr>
              <w:t xml:space="preserve">, </w:t>
            </w:r>
            <w:proofErr w:type="spellStart"/>
            <w:r w:rsidRPr="00C103D4">
              <w:rPr>
                <w:sz w:val="18"/>
                <w:szCs w:val="18"/>
              </w:rPr>
              <w:t>Cardmon</w:t>
            </w:r>
            <w:proofErr w:type="spellEnd"/>
            <w:r w:rsidRPr="00C103D4">
              <w:rPr>
                <w:sz w:val="18"/>
                <w:szCs w:val="18"/>
              </w:rPr>
              <w:t xml:space="preserve">, </w:t>
            </w:r>
            <w:proofErr w:type="spellStart"/>
            <w:r w:rsidRPr="00C103D4">
              <w:rPr>
                <w:sz w:val="18"/>
                <w:szCs w:val="18"/>
              </w:rPr>
              <w:t>Wiremon</w:t>
            </w:r>
            <w:proofErr w:type="spellEnd"/>
            <w:r w:rsidRPr="00C103D4">
              <w:rPr>
                <w:sz w:val="18"/>
                <w:szCs w:val="18"/>
              </w:rPr>
              <w:t>), Selected Service (Multiline, Voice, Pager, Internet, Call Id, Call wait, Forward, Confer, Call card, Wireless, Churn))</w:t>
            </w:r>
          </w:p>
        </w:tc>
        <w:tc>
          <w:tcPr>
            <w:tcW w:w="1460" w:type="dxa"/>
          </w:tcPr>
          <w:p w14:paraId="3C87B23D" w14:textId="77777777" w:rsidR="003E49E5" w:rsidRPr="00C103D4" w:rsidRDefault="003E49E5" w:rsidP="00C103D4">
            <w:pPr>
              <w:jc w:val="center"/>
              <w:rPr>
                <w:sz w:val="18"/>
                <w:szCs w:val="18"/>
              </w:rPr>
            </w:pPr>
            <w:r w:rsidRPr="00C103D4">
              <w:rPr>
                <w:sz w:val="18"/>
                <w:szCs w:val="18"/>
              </w:rPr>
              <w:t>K-Means Clustering, Neural network,</w:t>
            </w:r>
          </w:p>
        </w:tc>
      </w:tr>
      <w:tr w:rsidR="003E49E5" w:rsidRPr="00C103D4" w14:paraId="7C68703F" w14:textId="77777777" w:rsidTr="00C103D4">
        <w:trPr>
          <w:trHeight w:val="430"/>
        </w:trPr>
        <w:tc>
          <w:tcPr>
            <w:tcW w:w="1182" w:type="dxa"/>
            <w:vAlign w:val="center"/>
          </w:tcPr>
          <w:p w14:paraId="38B2D9AC" w14:textId="77777777" w:rsidR="003E49E5" w:rsidRPr="00C103D4" w:rsidRDefault="003E49E5" w:rsidP="00C103D4">
            <w:pPr>
              <w:jc w:val="center"/>
              <w:rPr>
                <w:sz w:val="18"/>
                <w:szCs w:val="18"/>
              </w:rPr>
            </w:pPr>
            <w:r w:rsidRPr="00C103D4">
              <w:rPr>
                <w:sz w:val="18"/>
                <w:szCs w:val="18"/>
              </w:rPr>
              <w:t xml:space="preserve">McLoughlin et al, 2014 </w:t>
            </w:r>
          </w:p>
        </w:tc>
        <w:tc>
          <w:tcPr>
            <w:tcW w:w="1354" w:type="dxa"/>
          </w:tcPr>
          <w:p w14:paraId="405574E0" w14:textId="77777777" w:rsidR="003E49E5" w:rsidRPr="00C103D4" w:rsidRDefault="003E49E5" w:rsidP="00C103D4">
            <w:pPr>
              <w:jc w:val="both"/>
              <w:rPr>
                <w:sz w:val="18"/>
                <w:szCs w:val="18"/>
              </w:rPr>
            </w:pPr>
            <w:r w:rsidRPr="00C103D4">
              <w:rPr>
                <w:sz w:val="18"/>
                <w:szCs w:val="18"/>
              </w:rPr>
              <w:t>Electricity</w:t>
            </w:r>
          </w:p>
        </w:tc>
        <w:tc>
          <w:tcPr>
            <w:tcW w:w="1797" w:type="dxa"/>
          </w:tcPr>
          <w:p w14:paraId="2971839A" w14:textId="727BAB68" w:rsidR="003E49E5" w:rsidRPr="00C103D4" w:rsidRDefault="003E49E5" w:rsidP="00C103D4">
            <w:pPr>
              <w:jc w:val="both"/>
              <w:rPr>
                <w:sz w:val="18"/>
                <w:szCs w:val="18"/>
              </w:rPr>
            </w:pPr>
            <w:r w:rsidRPr="00C103D4">
              <w:rPr>
                <w:sz w:val="18"/>
                <w:szCs w:val="18"/>
              </w:rPr>
              <w:t xml:space="preserve">Experimental data by installing smart meters to more than 4000 residences in Ireland, period January 1, </w:t>
            </w:r>
            <w:proofErr w:type="gramStart"/>
            <w:r w:rsidRPr="00C103D4">
              <w:rPr>
                <w:sz w:val="18"/>
                <w:szCs w:val="18"/>
              </w:rPr>
              <w:t>2009</w:t>
            </w:r>
            <w:proofErr w:type="gramEnd"/>
            <w:r w:rsidRPr="00C103D4">
              <w:rPr>
                <w:sz w:val="18"/>
                <w:szCs w:val="18"/>
              </w:rPr>
              <w:t xml:space="preserve"> to December 31, </w:t>
            </w:r>
            <w:r w:rsidR="008C2DAC" w:rsidRPr="00C103D4">
              <w:rPr>
                <w:sz w:val="18"/>
                <w:szCs w:val="18"/>
              </w:rPr>
              <w:t>2010</w:t>
            </w:r>
            <w:r w:rsidRPr="00C103D4">
              <w:rPr>
                <w:sz w:val="18"/>
                <w:szCs w:val="18"/>
              </w:rPr>
              <w:t xml:space="preserve"> </w:t>
            </w:r>
          </w:p>
        </w:tc>
        <w:tc>
          <w:tcPr>
            <w:tcW w:w="1962" w:type="dxa"/>
          </w:tcPr>
          <w:p w14:paraId="02D276B4" w14:textId="77777777" w:rsidR="003E49E5" w:rsidRPr="00C103D4" w:rsidRDefault="003E49E5" w:rsidP="00C103D4">
            <w:pPr>
              <w:jc w:val="both"/>
              <w:rPr>
                <w:sz w:val="18"/>
                <w:szCs w:val="18"/>
              </w:rPr>
            </w:pPr>
            <w:r w:rsidRPr="00C103D4">
              <w:rPr>
                <w:sz w:val="18"/>
                <w:szCs w:val="18"/>
              </w:rPr>
              <w:t>Dwelling type, No. of bedrooms, Age, Social Class, Electronic Type</w:t>
            </w:r>
          </w:p>
        </w:tc>
        <w:tc>
          <w:tcPr>
            <w:tcW w:w="1460" w:type="dxa"/>
          </w:tcPr>
          <w:p w14:paraId="5F207D01" w14:textId="77777777" w:rsidR="003E49E5" w:rsidRPr="00C103D4" w:rsidRDefault="003E49E5" w:rsidP="00C103D4">
            <w:pPr>
              <w:jc w:val="center"/>
              <w:rPr>
                <w:sz w:val="18"/>
                <w:szCs w:val="18"/>
              </w:rPr>
            </w:pPr>
            <w:r w:rsidRPr="00C103D4">
              <w:rPr>
                <w:sz w:val="18"/>
                <w:szCs w:val="18"/>
              </w:rPr>
              <w:t>k-means, k-medoid and Self Organizing Maps (SOM)</w:t>
            </w:r>
          </w:p>
        </w:tc>
      </w:tr>
      <w:tr w:rsidR="003E49E5" w:rsidRPr="00C103D4" w14:paraId="4A68105C" w14:textId="77777777" w:rsidTr="00C103D4">
        <w:trPr>
          <w:trHeight w:val="417"/>
        </w:trPr>
        <w:tc>
          <w:tcPr>
            <w:tcW w:w="1182" w:type="dxa"/>
            <w:vAlign w:val="center"/>
          </w:tcPr>
          <w:p w14:paraId="4DA70C69" w14:textId="77777777" w:rsidR="003E49E5" w:rsidRPr="00C103D4" w:rsidRDefault="003E49E5" w:rsidP="00C103D4">
            <w:pPr>
              <w:jc w:val="center"/>
              <w:rPr>
                <w:sz w:val="18"/>
                <w:szCs w:val="18"/>
              </w:rPr>
            </w:pPr>
            <w:r w:rsidRPr="00C103D4">
              <w:rPr>
                <w:sz w:val="18"/>
                <w:szCs w:val="18"/>
              </w:rPr>
              <w:t>Li et al, 2012</w:t>
            </w:r>
          </w:p>
        </w:tc>
        <w:tc>
          <w:tcPr>
            <w:tcW w:w="1354" w:type="dxa"/>
          </w:tcPr>
          <w:p w14:paraId="1C93E4CC" w14:textId="77777777" w:rsidR="003E49E5" w:rsidRPr="00C103D4" w:rsidRDefault="003E49E5" w:rsidP="00C103D4">
            <w:pPr>
              <w:jc w:val="both"/>
              <w:rPr>
                <w:sz w:val="18"/>
                <w:szCs w:val="18"/>
              </w:rPr>
            </w:pPr>
            <w:r w:rsidRPr="00C103D4">
              <w:rPr>
                <w:sz w:val="18"/>
                <w:szCs w:val="18"/>
              </w:rPr>
              <w:t>Transportation</w:t>
            </w:r>
          </w:p>
        </w:tc>
        <w:tc>
          <w:tcPr>
            <w:tcW w:w="1797" w:type="dxa"/>
          </w:tcPr>
          <w:p w14:paraId="70BD38FA" w14:textId="77777777" w:rsidR="003E49E5" w:rsidRPr="00C103D4" w:rsidRDefault="003E49E5" w:rsidP="00C103D4">
            <w:pPr>
              <w:jc w:val="both"/>
              <w:rPr>
                <w:sz w:val="18"/>
                <w:szCs w:val="18"/>
              </w:rPr>
            </w:pPr>
            <w:r w:rsidRPr="00C103D4">
              <w:rPr>
                <w:sz w:val="18"/>
                <w:szCs w:val="18"/>
              </w:rPr>
              <w:t>Historical data from the vehicle sharing platform database at the university detailed data of all customers from November 30, 2015, to November 30, 2017</w:t>
            </w:r>
          </w:p>
        </w:tc>
        <w:tc>
          <w:tcPr>
            <w:tcW w:w="1962" w:type="dxa"/>
          </w:tcPr>
          <w:p w14:paraId="263FCAFA" w14:textId="77777777" w:rsidR="003E49E5" w:rsidRPr="00C103D4" w:rsidRDefault="003E49E5" w:rsidP="00C103D4">
            <w:pPr>
              <w:rPr>
                <w:sz w:val="18"/>
                <w:szCs w:val="18"/>
              </w:rPr>
            </w:pPr>
            <w:r w:rsidRPr="00C103D4">
              <w:rPr>
                <w:sz w:val="18"/>
                <w:szCs w:val="18"/>
              </w:rPr>
              <w:t>User ID, driving mileage, points, discounts and 29 other attributes. The Variable are used User id, current miles, cost, car id</w:t>
            </w:r>
          </w:p>
        </w:tc>
        <w:tc>
          <w:tcPr>
            <w:tcW w:w="1460" w:type="dxa"/>
          </w:tcPr>
          <w:p w14:paraId="785AB1E8" w14:textId="77777777" w:rsidR="003E49E5" w:rsidRPr="00C103D4" w:rsidRDefault="003E49E5" w:rsidP="00C103D4">
            <w:pPr>
              <w:jc w:val="center"/>
              <w:rPr>
                <w:sz w:val="18"/>
                <w:szCs w:val="18"/>
              </w:rPr>
            </w:pPr>
            <w:r w:rsidRPr="00C103D4">
              <w:rPr>
                <w:sz w:val="18"/>
                <w:szCs w:val="18"/>
              </w:rPr>
              <w:t>K-Means Method and KLRFMD model</w:t>
            </w:r>
          </w:p>
        </w:tc>
      </w:tr>
      <w:tr w:rsidR="003E49E5" w:rsidRPr="00C103D4" w14:paraId="2D663B0A" w14:textId="77777777" w:rsidTr="00C103D4">
        <w:trPr>
          <w:trHeight w:val="417"/>
        </w:trPr>
        <w:tc>
          <w:tcPr>
            <w:tcW w:w="1182" w:type="dxa"/>
            <w:vAlign w:val="center"/>
          </w:tcPr>
          <w:p w14:paraId="154875A9" w14:textId="77777777" w:rsidR="003E49E5" w:rsidRPr="00C103D4" w:rsidRDefault="003E49E5" w:rsidP="00C103D4">
            <w:pPr>
              <w:jc w:val="center"/>
              <w:rPr>
                <w:sz w:val="18"/>
                <w:szCs w:val="18"/>
              </w:rPr>
            </w:pPr>
            <w:r w:rsidRPr="00C103D4">
              <w:rPr>
                <w:sz w:val="18"/>
                <w:szCs w:val="18"/>
              </w:rPr>
              <w:t>Marisa et al, 2019</w:t>
            </w:r>
          </w:p>
        </w:tc>
        <w:tc>
          <w:tcPr>
            <w:tcW w:w="1354" w:type="dxa"/>
          </w:tcPr>
          <w:p w14:paraId="17D69EE0" w14:textId="77777777" w:rsidR="003E49E5" w:rsidRPr="00C103D4" w:rsidRDefault="003E49E5" w:rsidP="00C103D4">
            <w:pPr>
              <w:jc w:val="both"/>
              <w:rPr>
                <w:sz w:val="18"/>
                <w:szCs w:val="18"/>
              </w:rPr>
            </w:pPr>
            <w:r w:rsidRPr="00C103D4">
              <w:rPr>
                <w:sz w:val="18"/>
                <w:szCs w:val="18"/>
              </w:rPr>
              <w:t>Small Medium Enterprise</w:t>
            </w:r>
          </w:p>
        </w:tc>
        <w:tc>
          <w:tcPr>
            <w:tcW w:w="1797" w:type="dxa"/>
          </w:tcPr>
          <w:p w14:paraId="1F99BFFC" w14:textId="77777777" w:rsidR="003E49E5" w:rsidRPr="00C103D4" w:rsidRDefault="003E49E5" w:rsidP="00C103D4">
            <w:pPr>
              <w:jc w:val="both"/>
              <w:rPr>
                <w:sz w:val="18"/>
                <w:szCs w:val="18"/>
              </w:rPr>
            </w:pPr>
            <w:r w:rsidRPr="00C103D4">
              <w:rPr>
                <w:sz w:val="18"/>
                <w:szCs w:val="18"/>
              </w:rPr>
              <w:t>The sale of electric pulses period January 1, 2016, to December 31, 2017</w:t>
            </w:r>
          </w:p>
        </w:tc>
        <w:tc>
          <w:tcPr>
            <w:tcW w:w="1962" w:type="dxa"/>
          </w:tcPr>
          <w:p w14:paraId="6866DA65" w14:textId="77777777" w:rsidR="003E49E5" w:rsidRPr="00C103D4" w:rsidRDefault="003E49E5" w:rsidP="00C103D4">
            <w:pPr>
              <w:rPr>
                <w:sz w:val="18"/>
                <w:szCs w:val="18"/>
              </w:rPr>
            </w:pPr>
            <w:r w:rsidRPr="00C103D4">
              <w:rPr>
                <w:sz w:val="18"/>
                <w:szCs w:val="18"/>
              </w:rPr>
              <w:t>Name Customer, Average of transaction/ week, Payment System</w:t>
            </w:r>
          </w:p>
        </w:tc>
        <w:tc>
          <w:tcPr>
            <w:tcW w:w="1460" w:type="dxa"/>
          </w:tcPr>
          <w:p w14:paraId="4CD54934" w14:textId="77777777" w:rsidR="003E49E5" w:rsidRPr="00C103D4" w:rsidRDefault="003E49E5" w:rsidP="00C103D4">
            <w:pPr>
              <w:jc w:val="center"/>
              <w:rPr>
                <w:sz w:val="18"/>
                <w:szCs w:val="18"/>
              </w:rPr>
            </w:pPr>
            <w:r w:rsidRPr="00C103D4">
              <w:rPr>
                <w:sz w:val="18"/>
                <w:szCs w:val="18"/>
              </w:rPr>
              <w:t>K-Means Clustering</w:t>
            </w:r>
          </w:p>
        </w:tc>
      </w:tr>
      <w:tr w:rsidR="003E49E5" w:rsidRPr="00C103D4" w14:paraId="5E956F2F" w14:textId="77777777" w:rsidTr="00C103D4">
        <w:trPr>
          <w:trHeight w:val="430"/>
        </w:trPr>
        <w:tc>
          <w:tcPr>
            <w:tcW w:w="1182" w:type="dxa"/>
            <w:vAlign w:val="center"/>
          </w:tcPr>
          <w:p w14:paraId="45F3BEBB" w14:textId="77777777" w:rsidR="003E49E5" w:rsidRPr="00C103D4" w:rsidRDefault="003E49E5" w:rsidP="00C103D4">
            <w:pPr>
              <w:jc w:val="center"/>
              <w:rPr>
                <w:sz w:val="18"/>
                <w:szCs w:val="18"/>
              </w:rPr>
            </w:pPr>
            <w:proofErr w:type="spellStart"/>
            <w:r w:rsidRPr="00C103D4">
              <w:rPr>
                <w:sz w:val="18"/>
                <w:szCs w:val="18"/>
              </w:rPr>
              <w:t>Chindyana</w:t>
            </w:r>
            <w:proofErr w:type="spellEnd"/>
            <w:r w:rsidRPr="00C103D4">
              <w:rPr>
                <w:sz w:val="18"/>
                <w:szCs w:val="18"/>
              </w:rPr>
              <w:t xml:space="preserve"> et al ,2021</w:t>
            </w:r>
          </w:p>
        </w:tc>
        <w:tc>
          <w:tcPr>
            <w:tcW w:w="1354" w:type="dxa"/>
          </w:tcPr>
          <w:p w14:paraId="32E8EC71" w14:textId="77777777" w:rsidR="003E49E5" w:rsidRPr="00C103D4" w:rsidRDefault="003E49E5" w:rsidP="00C103D4">
            <w:pPr>
              <w:jc w:val="both"/>
              <w:rPr>
                <w:sz w:val="18"/>
                <w:szCs w:val="18"/>
              </w:rPr>
            </w:pPr>
            <w:r w:rsidRPr="00C103D4">
              <w:rPr>
                <w:sz w:val="18"/>
                <w:szCs w:val="18"/>
              </w:rPr>
              <w:t>Tourism</w:t>
            </w:r>
          </w:p>
        </w:tc>
        <w:tc>
          <w:tcPr>
            <w:tcW w:w="1797" w:type="dxa"/>
          </w:tcPr>
          <w:p w14:paraId="2CC38318" w14:textId="77777777" w:rsidR="003E49E5" w:rsidRPr="00C103D4" w:rsidRDefault="003E49E5" w:rsidP="00C103D4">
            <w:pPr>
              <w:jc w:val="both"/>
              <w:rPr>
                <w:sz w:val="18"/>
                <w:szCs w:val="18"/>
              </w:rPr>
            </w:pPr>
            <w:r w:rsidRPr="00C103D4">
              <w:rPr>
                <w:sz w:val="18"/>
                <w:szCs w:val="18"/>
              </w:rPr>
              <w:t>Google review rating in 2020</w:t>
            </w:r>
          </w:p>
        </w:tc>
        <w:tc>
          <w:tcPr>
            <w:tcW w:w="1962" w:type="dxa"/>
          </w:tcPr>
          <w:p w14:paraId="6388F39A" w14:textId="77777777" w:rsidR="003E49E5" w:rsidRPr="00C103D4" w:rsidRDefault="003E49E5" w:rsidP="00C103D4">
            <w:pPr>
              <w:jc w:val="both"/>
              <w:rPr>
                <w:sz w:val="18"/>
                <w:szCs w:val="18"/>
              </w:rPr>
            </w:pPr>
            <w:r w:rsidRPr="00C103D4">
              <w:rPr>
                <w:sz w:val="18"/>
                <w:szCs w:val="18"/>
              </w:rPr>
              <w:t>Id Customer, Gender, Place, Review</w:t>
            </w:r>
          </w:p>
        </w:tc>
        <w:tc>
          <w:tcPr>
            <w:tcW w:w="1460" w:type="dxa"/>
          </w:tcPr>
          <w:p w14:paraId="17F64A84" w14:textId="77777777" w:rsidR="003E49E5" w:rsidRPr="00C103D4" w:rsidRDefault="003E49E5" w:rsidP="00C103D4">
            <w:pPr>
              <w:jc w:val="center"/>
              <w:rPr>
                <w:sz w:val="18"/>
                <w:szCs w:val="18"/>
              </w:rPr>
            </w:pPr>
            <w:r w:rsidRPr="00C103D4">
              <w:rPr>
                <w:sz w:val="18"/>
                <w:szCs w:val="18"/>
              </w:rPr>
              <w:t>K-Means Method and DBSCAN Method</w:t>
            </w:r>
          </w:p>
        </w:tc>
      </w:tr>
      <w:tr w:rsidR="003E49E5" w:rsidRPr="00C103D4" w14:paraId="68AE6C98" w14:textId="77777777" w:rsidTr="00C103D4">
        <w:trPr>
          <w:trHeight w:val="417"/>
        </w:trPr>
        <w:tc>
          <w:tcPr>
            <w:tcW w:w="1182" w:type="dxa"/>
            <w:vAlign w:val="center"/>
          </w:tcPr>
          <w:p w14:paraId="25D757FC" w14:textId="77777777" w:rsidR="003E49E5" w:rsidRPr="00C103D4" w:rsidRDefault="003E49E5" w:rsidP="00C103D4">
            <w:pPr>
              <w:jc w:val="center"/>
              <w:rPr>
                <w:sz w:val="18"/>
                <w:szCs w:val="18"/>
              </w:rPr>
            </w:pPr>
            <w:r w:rsidRPr="00C103D4">
              <w:rPr>
                <w:sz w:val="18"/>
                <w:szCs w:val="18"/>
              </w:rPr>
              <w:t>Zhao et al,2021</w:t>
            </w:r>
          </w:p>
        </w:tc>
        <w:tc>
          <w:tcPr>
            <w:tcW w:w="1354" w:type="dxa"/>
          </w:tcPr>
          <w:p w14:paraId="51572654" w14:textId="77777777" w:rsidR="003E49E5" w:rsidRPr="00C103D4" w:rsidRDefault="003E49E5" w:rsidP="00C103D4">
            <w:pPr>
              <w:jc w:val="both"/>
              <w:rPr>
                <w:sz w:val="18"/>
                <w:szCs w:val="18"/>
              </w:rPr>
            </w:pPr>
            <w:r w:rsidRPr="00C103D4">
              <w:rPr>
                <w:sz w:val="18"/>
                <w:szCs w:val="18"/>
              </w:rPr>
              <w:t>E-commerce</w:t>
            </w:r>
          </w:p>
        </w:tc>
        <w:tc>
          <w:tcPr>
            <w:tcW w:w="1797" w:type="dxa"/>
          </w:tcPr>
          <w:p w14:paraId="17663ECF" w14:textId="77777777" w:rsidR="003E49E5" w:rsidRPr="00C103D4" w:rsidRDefault="003E49E5" w:rsidP="00C103D4">
            <w:pPr>
              <w:rPr>
                <w:sz w:val="18"/>
                <w:szCs w:val="18"/>
              </w:rPr>
            </w:pPr>
            <w:r w:rsidRPr="00C103D4">
              <w:rPr>
                <w:sz w:val="18"/>
                <w:szCs w:val="18"/>
              </w:rPr>
              <w:t>The customer transaction online customer company in the UK period January 1, 2016, to December 31,2017</w:t>
            </w:r>
          </w:p>
        </w:tc>
        <w:tc>
          <w:tcPr>
            <w:tcW w:w="1962" w:type="dxa"/>
          </w:tcPr>
          <w:p w14:paraId="488439F4" w14:textId="77777777" w:rsidR="003E49E5" w:rsidRPr="00C103D4" w:rsidRDefault="003E49E5" w:rsidP="00C103D4">
            <w:pPr>
              <w:rPr>
                <w:sz w:val="18"/>
                <w:szCs w:val="18"/>
              </w:rPr>
            </w:pPr>
            <w:r w:rsidRPr="00C103D4">
              <w:rPr>
                <w:sz w:val="18"/>
                <w:szCs w:val="18"/>
              </w:rPr>
              <w:t>Invoice number, quantity, price, address, and zip code.</w:t>
            </w:r>
          </w:p>
        </w:tc>
        <w:tc>
          <w:tcPr>
            <w:tcW w:w="1460" w:type="dxa"/>
          </w:tcPr>
          <w:p w14:paraId="13B02CAC" w14:textId="77777777" w:rsidR="003E49E5" w:rsidRPr="00C103D4" w:rsidRDefault="003E49E5" w:rsidP="00C103D4">
            <w:pPr>
              <w:jc w:val="center"/>
              <w:rPr>
                <w:sz w:val="18"/>
                <w:szCs w:val="18"/>
              </w:rPr>
            </w:pPr>
            <w:r w:rsidRPr="00C103D4">
              <w:rPr>
                <w:sz w:val="18"/>
                <w:szCs w:val="18"/>
              </w:rPr>
              <w:t>K-Means Clustering and RFM Model</w:t>
            </w:r>
          </w:p>
        </w:tc>
      </w:tr>
    </w:tbl>
    <w:p w14:paraId="2942638C" w14:textId="3D5CC07B" w:rsidR="00850D5B" w:rsidRDefault="00850D5B" w:rsidP="00FE0363">
      <w:pPr>
        <w:spacing w:line="360" w:lineRule="auto"/>
        <w:jc w:val="both"/>
      </w:pPr>
    </w:p>
    <w:p w14:paraId="2A51078D" w14:textId="77777777" w:rsidR="00C103D4" w:rsidRDefault="00C103D4" w:rsidP="00FE0363">
      <w:pPr>
        <w:spacing w:line="360" w:lineRule="auto"/>
        <w:jc w:val="both"/>
      </w:pPr>
    </w:p>
    <w:bookmarkEnd w:id="0"/>
    <w:p w14:paraId="44555ECD" w14:textId="74E54938" w:rsidR="00D60DE5" w:rsidRDefault="003A5982" w:rsidP="003A5982">
      <w:pPr>
        <w:spacing w:line="360" w:lineRule="auto"/>
        <w:ind w:left="720"/>
        <w:jc w:val="both"/>
      </w:pPr>
      <w:r w:rsidRPr="003A5982">
        <w:lastRenderedPageBreak/>
        <w:t>Based on the literature, previous research has mostly done customer segmentation, the context is more towards marketing and to map customer behavior in the future because it affects the company's marketing strategy. In the context of electricity consumption, previous researchers rarely used customer segmentation techniques. In this study, we conducted clustering using the K-Means Clustering method with validation of the number of clusters using the Elbow method and evaluation using ANNOVA to determine customers who use electricity at peak load times.</w:t>
      </w:r>
    </w:p>
    <w:p w14:paraId="74F1A59E" w14:textId="77777777" w:rsidR="008C2DAC" w:rsidRDefault="008C2DAC" w:rsidP="008C2DAC">
      <w:pPr>
        <w:jc w:val="both"/>
      </w:pPr>
    </w:p>
    <w:p w14:paraId="75236242" w14:textId="132D1B36" w:rsidR="00191515" w:rsidRDefault="00FE0363">
      <w:pPr>
        <w:pStyle w:val="Heading1"/>
        <w:numPr>
          <w:ilvl w:val="0"/>
          <w:numId w:val="5"/>
        </w:numPr>
        <w:tabs>
          <w:tab w:val="left" w:pos="995"/>
        </w:tabs>
        <w:jc w:val="both"/>
      </w:pPr>
      <w:r>
        <w:t>M</w:t>
      </w:r>
      <w:r w:rsidR="00B454F1">
        <w:t>ethod</w:t>
      </w:r>
    </w:p>
    <w:p w14:paraId="0F9AE26F" w14:textId="43ED7725" w:rsidR="00FF140E" w:rsidRDefault="00FF140E" w:rsidP="00FF140E">
      <w:pPr>
        <w:pStyle w:val="BodyText"/>
        <w:keepNext/>
        <w:spacing w:before="4" w:line="360" w:lineRule="auto"/>
        <w:ind w:left="995"/>
        <w:jc w:val="both"/>
        <w:rPr>
          <w:noProof/>
        </w:rPr>
      </w:pPr>
    </w:p>
    <w:p w14:paraId="4F2D5D2D" w14:textId="3BE449EE" w:rsidR="007F7917" w:rsidRDefault="007F7917" w:rsidP="007F7917">
      <w:pPr>
        <w:pStyle w:val="BodyText"/>
        <w:keepNext/>
        <w:spacing w:before="4" w:line="360" w:lineRule="auto"/>
        <w:ind w:left="815"/>
        <w:jc w:val="both"/>
        <w:rPr>
          <w:noProof/>
        </w:rPr>
      </w:pPr>
      <w:r w:rsidRPr="007F7917">
        <w:rPr>
          <w:noProof/>
        </w:rPr>
        <w:t xml:space="preserve">Figure </w:t>
      </w:r>
      <w:r w:rsidR="00153A4C" w:rsidRPr="00153A4C">
        <w:rPr>
          <w:noProof/>
        </w:rPr>
        <w:t>1 shows the framework in this study. The framework is adapted from standard methods for building predictive analytical models</w:t>
      </w:r>
      <w:sdt>
        <w:sdtPr>
          <w:rPr>
            <w:noProof/>
            <w:color w:val="000000"/>
          </w:rPr>
          <w:tag w:val="MENDELEY_CITATION_v3_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"/>
          <w:id w:val="174545177"/>
          <w:placeholder>
            <w:docPart w:val="DefaultPlaceholder_-1854013440"/>
          </w:placeholder>
        </w:sdtPr>
        <w:sdtEndPr/>
        <w:sdtContent>
          <w:r w:rsidR="007F4B41" w:rsidRPr="007F4B41">
            <w:rPr>
              <w:noProof/>
              <w:color w:val="000000"/>
            </w:rPr>
            <w:t>[13]</w:t>
          </w:r>
        </w:sdtContent>
      </w:sdt>
      <w:r w:rsidR="00153A4C" w:rsidRPr="00153A4C">
        <w:rPr>
          <w:noProof/>
        </w:rPr>
        <w:t>. There are five stages: data collection, data cleaning, selecting relevant predictor variables, determining potential predictive methods, evaluating, validating, choosing the best predictive model, and finally reporting the research results.</w:t>
      </w:r>
    </w:p>
    <w:p w14:paraId="633D54CD" w14:textId="7E9931CA" w:rsidR="007F7917" w:rsidRDefault="007F7917" w:rsidP="007F7917">
      <w:pPr>
        <w:pStyle w:val="BodyText"/>
        <w:keepNext/>
        <w:spacing w:before="4" w:line="360" w:lineRule="auto"/>
        <w:ind w:left="815"/>
        <w:jc w:val="both"/>
        <w:rPr>
          <w:noProof/>
        </w:rPr>
      </w:pPr>
    </w:p>
    <w:p w14:paraId="2D8AFD3B" w14:textId="38534C97" w:rsidR="008E1226" w:rsidRDefault="008E1226" w:rsidP="00FF140E">
      <w:pPr>
        <w:pStyle w:val="BodyText"/>
        <w:keepNext/>
        <w:spacing w:before="4" w:line="360" w:lineRule="auto"/>
        <w:ind w:left="815"/>
        <w:jc w:val="both"/>
        <w:rPr>
          <w:noProof/>
        </w:rPr>
      </w:pPr>
    </w:p>
    <w:p w14:paraId="2E56467A" w14:textId="26FDF739" w:rsidR="00FF140E" w:rsidRDefault="007F4B41" w:rsidP="007F4B41">
      <w:pPr>
        <w:pStyle w:val="BodyText"/>
        <w:keepNext/>
        <w:spacing w:before="4" w:line="360" w:lineRule="auto"/>
        <w:ind w:left="815"/>
        <w:jc w:val="center"/>
        <w:rPr>
          <w:noProof/>
        </w:rPr>
      </w:pPr>
      <w:r>
        <w:object w:dxaOrig="8550" w:dyaOrig="765" w14:anchorId="143EC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3.65pt;height:42.1pt" o:ole="">
            <v:imagedata r:id="rId9" o:title=""/>
          </v:shape>
          <o:OLEObject Type="Embed" ProgID="Visio.Drawing.15" ShapeID="_x0000_i1029" DrawAspect="Content" ObjectID="_1703092250" r:id="rId10"/>
        </w:object>
      </w:r>
    </w:p>
    <w:p w14:paraId="0B2B4165" w14:textId="44F5AAEB" w:rsidR="00A21EF2" w:rsidRDefault="00CE1E5A" w:rsidP="006F36CB">
      <w:pPr>
        <w:pStyle w:val="BodyText"/>
        <w:keepNext/>
        <w:spacing w:before="4"/>
        <w:rPr>
          <w:noProof/>
        </w:rPr>
      </w:pPr>
      <w:r>
        <w:rPr>
          <w:noProof/>
        </w:rPr>
        <w:t xml:space="preserve"> </w:t>
      </w:r>
    </w:p>
    <w:p w14:paraId="7CDF060D" w14:textId="27F3C187" w:rsidR="009472C7" w:rsidRDefault="00CE1E5A" w:rsidP="00FF140E">
      <w:pPr>
        <w:pStyle w:val="Caption"/>
      </w:pPr>
      <w:r>
        <w:t xml:space="preserve">              </w:t>
      </w:r>
      <w:r w:rsidR="00B454F1">
        <w:t xml:space="preserve">Figure </w:t>
      </w:r>
      <w:r w:rsidR="00C735DC">
        <w:fldChar w:fldCharType="begin"/>
      </w:r>
      <w:r w:rsidR="00B454F1">
        <w:instrText xml:space="preserve"> SEQ Figure \* ARABIC </w:instrText>
      </w:r>
      <w:r w:rsidR="00C735DC">
        <w:fldChar w:fldCharType="separate"/>
      </w:r>
      <w:r w:rsidR="004922DF">
        <w:rPr>
          <w:noProof/>
        </w:rPr>
        <w:t>1</w:t>
      </w:r>
      <w:r w:rsidR="00C735DC">
        <w:rPr>
          <w:noProof/>
        </w:rPr>
        <w:fldChar w:fldCharType="end"/>
      </w:r>
      <w:r w:rsidR="00B454F1">
        <w:t xml:space="preserve"> </w:t>
      </w:r>
      <w:r>
        <w:t>Research Framework</w:t>
      </w:r>
    </w:p>
    <w:p w14:paraId="0F1F74D3" w14:textId="77777777" w:rsidR="00F20F82" w:rsidRDefault="00F20F82" w:rsidP="00F20F82">
      <w:pPr>
        <w:ind w:left="720"/>
      </w:pPr>
    </w:p>
    <w:p w14:paraId="0D8ADE6B" w14:textId="4E77E5E2" w:rsidR="00C735DC" w:rsidRPr="00CE1E5A" w:rsidRDefault="002D6E45" w:rsidP="00CE1E5A">
      <w:pPr>
        <w:ind w:left="720"/>
        <w:rPr>
          <w:b/>
          <w:bCs/>
        </w:rPr>
      </w:pPr>
      <w:r>
        <w:rPr>
          <w:b/>
          <w:bCs/>
        </w:rPr>
        <w:t>3.1 Data Collection</w:t>
      </w:r>
    </w:p>
    <w:p w14:paraId="238361D3" w14:textId="77777777" w:rsidR="00761C08" w:rsidRDefault="00761C08" w:rsidP="00626AB4">
      <w:pPr>
        <w:ind w:left="360"/>
      </w:pPr>
    </w:p>
    <w:p w14:paraId="024CA2EA" w14:textId="0D7B8647" w:rsidR="00626AB4" w:rsidRDefault="007F4B41" w:rsidP="00CE1E5A">
      <w:pPr>
        <w:spacing w:line="360" w:lineRule="auto"/>
        <w:ind w:left="720"/>
        <w:jc w:val="both"/>
      </w:pPr>
      <w:r>
        <w:t>T</w:t>
      </w:r>
      <w:r w:rsidR="00FD0ED0" w:rsidRPr="00FD0ED0">
        <w:t>his study</w:t>
      </w:r>
      <w:r>
        <w:t>,</w:t>
      </w:r>
      <w:r w:rsidR="00FD0ED0" w:rsidRPr="00FD0ED0">
        <w:t xml:space="preserve"> </w:t>
      </w:r>
      <w:r>
        <w:t>w</w:t>
      </w:r>
      <w:r w:rsidR="00FD0ED0" w:rsidRPr="00FD0ED0">
        <w:t>e used data from PT. PLN Persero. The data taken is only 1 area because the fields for each region are the same. The data taken by PLN is the West Sumatra zone. Our research uses customer transaction data from January 2019 to December 2020, consisting of 16,504,228 and 107 data variables. Table 2 describes the data that has been taken from 2 years. Some records were removed from the data set because they showed illogical conclusions, i.e., duplicate records or missing values.</w:t>
      </w:r>
    </w:p>
    <w:p w14:paraId="51129484" w14:textId="77777777" w:rsidR="00626AB4" w:rsidRDefault="00626AB4" w:rsidP="00626AB4">
      <w:pPr>
        <w:ind w:left="360"/>
      </w:pPr>
    </w:p>
    <w:p w14:paraId="1C639BC8" w14:textId="66C96EF4" w:rsidR="002C5488" w:rsidRDefault="00B454F1" w:rsidP="00522460">
      <w:pPr>
        <w:pStyle w:val="Caption"/>
        <w:keepNext/>
      </w:pPr>
      <w:r>
        <w:t xml:space="preserve">Table </w:t>
      </w:r>
      <w:r w:rsidR="00FD0ED0">
        <w:t>2</w:t>
      </w:r>
      <w:r w:rsidR="003F0129">
        <w:t xml:space="preserve"> Descriptive</w:t>
      </w:r>
      <w:r>
        <w:t xml:space="preserve"> Statistics of The Datasets</w:t>
      </w:r>
    </w:p>
    <w:tbl>
      <w:tblPr>
        <w:tblStyle w:val="TableGrid"/>
        <w:tblW w:w="4526" w:type="dxa"/>
        <w:jc w:val="center"/>
        <w:tblLook w:val="04A0" w:firstRow="1" w:lastRow="0" w:firstColumn="1" w:lastColumn="0" w:noHBand="0" w:noVBand="1"/>
      </w:tblPr>
      <w:tblGrid>
        <w:gridCol w:w="1838"/>
        <w:gridCol w:w="686"/>
        <w:gridCol w:w="1026"/>
        <w:gridCol w:w="976"/>
      </w:tblGrid>
      <w:tr w:rsidR="002D1C3E" w14:paraId="2F341CB8" w14:textId="77777777" w:rsidTr="00C103D4">
        <w:trPr>
          <w:trHeight w:val="195"/>
          <w:jc w:val="center"/>
        </w:trPr>
        <w:tc>
          <w:tcPr>
            <w:tcW w:w="1838" w:type="dxa"/>
          </w:tcPr>
          <w:p w14:paraId="345C015A" w14:textId="676A31B8" w:rsidR="002D1C3E" w:rsidRPr="000262E4" w:rsidRDefault="002D1C3E" w:rsidP="002D1C3E">
            <w:pPr>
              <w:jc w:val="center"/>
              <w:rPr>
                <w:b/>
                <w:bCs/>
                <w:sz w:val="18"/>
                <w:szCs w:val="18"/>
              </w:rPr>
            </w:pPr>
            <w:r w:rsidRPr="000262E4">
              <w:rPr>
                <w:b/>
                <w:bCs/>
                <w:sz w:val="18"/>
                <w:szCs w:val="18"/>
              </w:rPr>
              <w:t>Data</w:t>
            </w:r>
          </w:p>
        </w:tc>
        <w:tc>
          <w:tcPr>
            <w:tcW w:w="686" w:type="dxa"/>
          </w:tcPr>
          <w:p w14:paraId="48ACAE4A" w14:textId="32877921" w:rsidR="002D1C3E" w:rsidRPr="000262E4" w:rsidRDefault="002D1C3E" w:rsidP="000262E4">
            <w:pPr>
              <w:jc w:val="center"/>
              <w:rPr>
                <w:b/>
                <w:bCs/>
                <w:sz w:val="18"/>
                <w:szCs w:val="18"/>
              </w:rPr>
            </w:pPr>
            <w:r>
              <w:rPr>
                <w:b/>
                <w:bCs/>
                <w:sz w:val="18"/>
                <w:szCs w:val="18"/>
              </w:rPr>
              <w:t>Year</w:t>
            </w:r>
          </w:p>
        </w:tc>
        <w:tc>
          <w:tcPr>
            <w:tcW w:w="1026" w:type="dxa"/>
          </w:tcPr>
          <w:p w14:paraId="23A7297F" w14:textId="6ADC2801" w:rsidR="002D1C3E" w:rsidRPr="000262E4" w:rsidRDefault="002D1C3E" w:rsidP="000262E4">
            <w:pPr>
              <w:jc w:val="center"/>
              <w:rPr>
                <w:b/>
                <w:bCs/>
                <w:sz w:val="18"/>
                <w:szCs w:val="18"/>
              </w:rPr>
            </w:pPr>
            <w:r>
              <w:rPr>
                <w:b/>
                <w:bCs/>
                <w:sz w:val="18"/>
                <w:szCs w:val="18"/>
              </w:rPr>
              <w:t>Row</w:t>
            </w:r>
          </w:p>
        </w:tc>
        <w:tc>
          <w:tcPr>
            <w:tcW w:w="976" w:type="dxa"/>
          </w:tcPr>
          <w:p w14:paraId="5EEFB418" w14:textId="6A7DF6AB" w:rsidR="002D1C3E" w:rsidRPr="000262E4" w:rsidRDefault="002D1C3E" w:rsidP="000262E4">
            <w:pPr>
              <w:jc w:val="center"/>
              <w:rPr>
                <w:b/>
                <w:bCs/>
                <w:sz w:val="18"/>
                <w:szCs w:val="18"/>
              </w:rPr>
            </w:pPr>
            <w:r>
              <w:rPr>
                <w:b/>
                <w:bCs/>
                <w:sz w:val="18"/>
                <w:szCs w:val="18"/>
              </w:rPr>
              <w:t>Variable</w:t>
            </w:r>
          </w:p>
        </w:tc>
      </w:tr>
      <w:tr w:rsidR="002D1C3E" w14:paraId="258CCF1D" w14:textId="77777777" w:rsidTr="00C103D4">
        <w:trPr>
          <w:trHeight w:val="630"/>
          <w:jc w:val="center"/>
        </w:trPr>
        <w:tc>
          <w:tcPr>
            <w:tcW w:w="1838" w:type="dxa"/>
          </w:tcPr>
          <w:p w14:paraId="7D3E7B62" w14:textId="38F90758" w:rsidR="002D1C3E" w:rsidRPr="00EA2D8E" w:rsidRDefault="002D1C3E" w:rsidP="002D1C3E">
            <w:pPr>
              <w:jc w:val="center"/>
              <w:rPr>
                <w:sz w:val="18"/>
                <w:szCs w:val="18"/>
              </w:rPr>
            </w:pPr>
            <w:r>
              <w:rPr>
                <w:sz w:val="18"/>
                <w:szCs w:val="18"/>
              </w:rPr>
              <w:t>C</w:t>
            </w:r>
            <w:r w:rsidRPr="00EA2D8E">
              <w:rPr>
                <w:sz w:val="18"/>
                <w:szCs w:val="18"/>
              </w:rPr>
              <w:t xml:space="preserve">ustomer </w:t>
            </w:r>
            <w:r w:rsidR="00C103D4">
              <w:rPr>
                <w:sz w:val="18"/>
                <w:szCs w:val="18"/>
              </w:rPr>
              <w:t>T</w:t>
            </w:r>
            <w:r w:rsidRPr="00EA2D8E">
              <w:rPr>
                <w:sz w:val="18"/>
                <w:szCs w:val="18"/>
              </w:rPr>
              <w:t>ransactions</w:t>
            </w:r>
            <w:r>
              <w:rPr>
                <w:sz w:val="18"/>
                <w:szCs w:val="18"/>
              </w:rPr>
              <w:t xml:space="preserve"> history</w:t>
            </w:r>
          </w:p>
        </w:tc>
        <w:tc>
          <w:tcPr>
            <w:tcW w:w="686" w:type="dxa"/>
          </w:tcPr>
          <w:p w14:paraId="4AB8E61A" w14:textId="1EABB159" w:rsidR="002D1C3E" w:rsidRPr="00EA2D8E" w:rsidRDefault="002D1C3E" w:rsidP="00C103D4">
            <w:pPr>
              <w:jc w:val="center"/>
              <w:rPr>
                <w:sz w:val="18"/>
                <w:szCs w:val="18"/>
              </w:rPr>
            </w:pPr>
            <w:r>
              <w:rPr>
                <w:sz w:val="18"/>
                <w:szCs w:val="18"/>
              </w:rPr>
              <w:t>2019</w:t>
            </w:r>
          </w:p>
        </w:tc>
        <w:tc>
          <w:tcPr>
            <w:tcW w:w="1026" w:type="dxa"/>
          </w:tcPr>
          <w:p w14:paraId="6D7DF2CC" w14:textId="5AB292AC" w:rsidR="002D1C3E" w:rsidRPr="00EA2D8E" w:rsidRDefault="002D1C3E" w:rsidP="00C103D4">
            <w:pPr>
              <w:jc w:val="center"/>
              <w:rPr>
                <w:sz w:val="18"/>
                <w:szCs w:val="18"/>
              </w:rPr>
            </w:pPr>
            <w:r>
              <w:rPr>
                <w:sz w:val="18"/>
                <w:szCs w:val="18"/>
              </w:rPr>
              <w:t>7</w:t>
            </w:r>
            <w:r w:rsidR="00C103D4">
              <w:rPr>
                <w:sz w:val="18"/>
                <w:szCs w:val="18"/>
              </w:rPr>
              <w:t>,</w:t>
            </w:r>
            <w:r>
              <w:rPr>
                <w:sz w:val="18"/>
                <w:szCs w:val="18"/>
              </w:rPr>
              <w:t>945</w:t>
            </w:r>
            <w:r w:rsidR="00C103D4">
              <w:rPr>
                <w:sz w:val="18"/>
                <w:szCs w:val="18"/>
              </w:rPr>
              <w:t>,</w:t>
            </w:r>
            <w:r>
              <w:rPr>
                <w:sz w:val="18"/>
                <w:szCs w:val="18"/>
              </w:rPr>
              <w:t>689</w:t>
            </w:r>
          </w:p>
        </w:tc>
        <w:tc>
          <w:tcPr>
            <w:tcW w:w="976" w:type="dxa"/>
          </w:tcPr>
          <w:p w14:paraId="0E48178F" w14:textId="7B82C825" w:rsidR="002D1C3E" w:rsidRPr="00EA2D8E" w:rsidRDefault="002D1C3E" w:rsidP="00C103D4">
            <w:pPr>
              <w:jc w:val="center"/>
              <w:rPr>
                <w:sz w:val="18"/>
                <w:szCs w:val="18"/>
              </w:rPr>
            </w:pPr>
            <w:r>
              <w:rPr>
                <w:sz w:val="18"/>
                <w:szCs w:val="18"/>
              </w:rPr>
              <w:t>107</w:t>
            </w:r>
          </w:p>
        </w:tc>
      </w:tr>
      <w:tr w:rsidR="002D1C3E" w14:paraId="1176A50D" w14:textId="77777777" w:rsidTr="00C103D4">
        <w:trPr>
          <w:trHeight w:val="600"/>
          <w:jc w:val="center"/>
        </w:trPr>
        <w:tc>
          <w:tcPr>
            <w:tcW w:w="1838" w:type="dxa"/>
          </w:tcPr>
          <w:p w14:paraId="25F252A5" w14:textId="1F7D7CD0" w:rsidR="002D1C3E" w:rsidRPr="00EA2D8E" w:rsidRDefault="002D1C3E" w:rsidP="002D1C3E">
            <w:pPr>
              <w:jc w:val="center"/>
              <w:rPr>
                <w:sz w:val="18"/>
                <w:szCs w:val="18"/>
              </w:rPr>
            </w:pPr>
            <w:r>
              <w:rPr>
                <w:sz w:val="18"/>
                <w:szCs w:val="18"/>
              </w:rPr>
              <w:t>C</w:t>
            </w:r>
            <w:r w:rsidRPr="00EA2D8E">
              <w:rPr>
                <w:sz w:val="18"/>
                <w:szCs w:val="18"/>
              </w:rPr>
              <w:t xml:space="preserve">ustomer </w:t>
            </w:r>
            <w:r w:rsidR="00C103D4">
              <w:rPr>
                <w:sz w:val="18"/>
                <w:szCs w:val="18"/>
              </w:rPr>
              <w:t>T</w:t>
            </w:r>
            <w:r w:rsidRPr="00EA2D8E">
              <w:rPr>
                <w:sz w:val="18"/>
                <w:szCs w:val="18"/>
              </w:rPr>
              <w:t>ransactions</w:t>
            </w:r>
            <w:r>
              <w:rPr>
                <w:sz w:val="18"/>
                <w:szCs w:val="18"/>
              </w:rPr>
              <w:t xml:space="preserve"> history</w:t>
            </w:r>
          </w:p>
        </w:tc>
        <w:tc>
          <w:tcPr>
            <w:tcW w:w="686" w:type="dxa"/>
          </w:tcPr>
          <w:p w14:paraId="67DA9C95" w14:textId="0B383E2F" w:rsidR="002D1C3E" w:rsidRPr="00EA2D8E" w:rsidRDefault="002D1C3E" w:rsidP="00C103D4">
            <w:pPr>
              <w:jc w:val="center"/>
              <w:rPr>
                <w:sz w:val="18"/>
                <w:szCs w:val="18"/>
              </w:rPr>
            </w:pPr>
            <w:r>
              <w:rPr>
                <w:sz w:val="18"/>
                <w:szCs w:val="18"/>
              </w:rPr>
              <w:t>2020</w:t>
            </w:r>
          </w:p>
        </w:tc>
        <w:tc>
          <w:tcPr>
            <w:tcW w:w="1026" w:type="dxa"/>
          </w:tcPr>
          <w:p w14:paraId="1498F846" w14:textId="0BC5DF62" w:rsidR="002D1C3E" w:rsidRPr="00EA2D8E" w:rsidRDefault="00C103D4" w:rsidP="00C103D4">
            <w:pPr>
              <w:jc w:val="center"/>
              <w:rPr>
                <w:sz w:val="18"/>
                <w:szCs w:val="18"/>
              </w:rPr>
            </w:pPr>
            <w:r>
              <w:rPr>
                <w:sz w:val="18"/>
                <w:szCs w:val="18"/>
              </w:rPr>
              <w:t>8,558,539</w:t>
            </w:r>
          </w:p>
        </w:tc>
        <w:tc>
          <w:tcPr>
            <w:tcW w:w="976" w:type="dxa"/>
          </w:tcPr>
          <w:p w14:paraId="64AD1C57" w14:textId="1D5FE942" w:rsidR="002D1C3E" w:rsidRPr="00EA2D8E" w:rsidRDefault="002D1C3E" w:rsidP="00C103D4">
            <w:pPr>
              <w:jc w:val="center"/>
              <w:rPr>
                <w:sz w:val="18"/>
                <w:szCs w:val="18"/>
              </w:rPr>
            </w:pPr>
            <w:r>
              <w:rPr>
                <w:sz w:val="18"/>
                <w:szCs w:val="18"/>
              </w:rPr>
              <w:t>107</w:t>
            </w:r>
          </w:p>
        </w:tc>
      </w:tr>
    </w:tbl>
    <w:p w14:paraId="072298C3" w14:textId="45259CC6" w:rsidR="003E5E36" w:rsidRDefault="003E5E36" w:rsidP="00626AB4">
      <w:pPr>
        <w:ind w:left="360"/>
      </w:pPr>
    </w:p>
    <w:p w14:paraId="4EFC3357" w14:textId="6E9DB0B4" w:rsidR="00C55655" w:rsidRDefault="00C55655" w:rsidP="00626AB4">
      <w:pPr>
        <w:ind w:left="360"/>
      </w:pPr>
    </w:p>
    <w:p w14:paraId="3290DE48" w14:textId="7AAC316A" w:rsidR="00C55655" w:rsidRDefault="00C55655" w:rsidP="00626AB4">
      <w:pPr>
        <w:ind w:left="360"/>
      </w:pPr>
    </w:p>
    <w:p w14:paraId="3AF0B7BA" w14:textId="3FC53D1A" w:rsidR="00C55655" w:rsidRDefault="00C55655" w:rsidP="00626AB4">
      <w:pPr>
        <w:ind w:left="360"/>
      </w:pPr>
    </w:p>
    <w:p w14:paraId="0CC5E2D1" w14:textId="77777777" w:rsidR="00C55655" w:rsidRDefault="00C55655" w:rsidP="00626AB4">
      <w:pPr>
        <w:ind w:left="360"/>
      </w:pPr>
    </w:p>
    <w:p w14:paraId="554B1840" w14:textId="3853FB2D" w:rsidR="00626AB4" w:rsidRPr="00CE1E5A" w:rsidRDefault="00C103D4" w:rsidP="00CE1E5A">
      <w:pPr>
        <w:pStyle w:val="ListParagraph"/>
        <w:numPr>
          <w:ilvl w:val="1"/>
          <w:numId w:val="13"/>
        </w:numPr>
        <w:rPr>
          <w:b/>
          <w:bCs/>
        </w:rPr>
      </w:pPr>
      <w:r>
        <w:rPr>
          <w:b/>
          <w:bCs/>
        </w:rPr>
        <w:t>Data Cleaning</w:t>
      </w:r>
    </w:p>
    <w:p w14:paraId="620C3521" w14:textId="77777777" w:rsidR="00CE1E5A" w:rsidRDefault="00CE1E5A" w:rsidP="00CE1E5A">
      <w:pPr>
        <w:ind w:left="720"/>
        <w:jc w:val="both"/>
      </w:pPr>
    </w:p>
    <w:p w14:paraId="30D49F6A" w14:textId="77777777" w:rsidR="00D43FDC" w:rsidRDefault="00D43FDC" w:rsidP="00D43FDC">
      <w:pPr>
        <w:spacing w:line="360" w:lineRule="auto"/>
        <w:ind w:left="720"/>
        <w:jc w:val="both"/>
      </w:pPr>
      <w:r w:rsidRPr="00D43FDC">
        <w:t xml:space="preserve">Customer transaction data collected for two years will be selected based on the potential for prediction. The data has 107 variables and 16,504,228 rows. The first data cleaning removes variables that do not have data variations so that it becomes 49 variables and 16,504,228 rows. The second data cleaning removes variables that do not affect prediction so that it becomes 31 variables and 16,504,228 rows. The third data cleaning removes variables with a bit of variation in data to become 18 variables and 16,504,228 rows. </w:t>
      </w:r>
    </w:p>
    <w:p w14:paraId="2802FF4F" w14:textId="77777777" w:rsidR="00D43FDC" w:rsidRDefault="00D43FDC" w:rsidP="00D43FDC">
      <w:pPr>
        <w:spacing w:line="360" w:lineRule="auto"/>
        <w:ind w:left="720"/>
        <w:jc w:val="both"/>
      </w:pPr>
    </w:p>
    <w:p w14:paraId="1ACA4514" w14:textId="239679D7" w:rsidR="003B67E0" w:rsidRDefault="00D43FDC" w:rsidP="00D43FDC">
      <w:pPr>
        <w:spacing w:line="360" w:lineRule="auto"/>
        <w:ind w:left="720"/>
        <w:jc w:val="both"/>
      </w:pPr>
      <w:r w:rsidRPr="00D43FDC">
        <w:t>The four data cleaning variables were chosen with the condition of the customer service area in Padang because of the high number of customers in this area than in other areas. They then chose a group focused on general customers. There were 15 variables and 1,187,934 data. The fifth data cleaning due to data outliers was selected to focus on business customers. This has the potential to be predicted to have exciting data variants and discard two variables due to slight variations so that it becomes 13 variables and 508,934 rows. Table 3 shows the process of data cleaning, and Table 4 shows the results of data cleaning</w:t>
      </w:r>
      <w:r w:rsidR="009E1668">
        <w:t>.</w:t>
      </w:r>
    </w:p>
    <w:tbl>
      <w:tblPr>
        <w:tblStyle w:val="PlainTable1"/>
        <w:tblpPr w:leftFromText="180" w:rightFromText="180" w:vertAnchor="text" w:horzAnchor="page" w:tblpX="2296" w:tblpY="529"/>
        <w:tblW w:w="7912" w:type="dxa"/>
        <w:tblLook w:val="04A0" w:firstRow="1" w:lastRow="0" w:firstColumn="1" w:lastColumn="0" w:noHBand="0" w:noVBand="1"/>
      </w:tblPr>
      <w:tblGrid>
        <w:gridCol w:w="1751"/>
        <w:gridCol w:w="948"/>
        <w:gridCol w:w="978"/>
        <w:gridCol w:w="1052"/>
        <w:gridCol w:w="1968"/>
        <w:gridCol w:w="1215"/>
      </w:tblGrid>
      <w:tr w:rsidR="009E1668" w:rsidRPr="009E1668" w14:paraId="7FDC6C27" w14:textId="77777777" w:rsidTr="009E1668">
        <w:trPr>
          <w:cnfStyle w:val="100000000000" w:firstRow="1" w:lastRow="0" w:firstColumn="0" w:lastColumn="0" w:oddVBand="0" w:evenVBand="0" w:oddHBand="0"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vMerge w:val="restart"/>
            <w:noWrap/>
            <w:hideMark/>
          </w:tcPr>
          <w:p w14:paraId="32DECDA9" w14:textId="77777777" w:rsidR="009E1668" w:rsidRPr="009E1668" w:rsidRDefault="009E1668" w:rsidP="009E1668">
            <w:pPr>
              <w:widowControl/>
              <w:autoSpaceDE/>
              <w:autoSpaceDN/>
              <w:ind w:left="-105"/>
              <w:jc w:val="center"/>
              <w:rPr>
                <w:b w:val="0"/>
                <w:bCs w:val="0"/>
                <w:color w:val="000000"/>
                <w:sz w:val="16"/>
                <w:szCs w:val="16"/>
                <w:lang w:val="en-ID" w:eastAsia="en-ID"/>
              </w:rPr>
            </w:pPr>
            <w:r w:rsidRPr="009E1668">
              <w:rPr>
                <w:b w:val="0"/>
                <w:bCs w:val="0"/>
                <w:color w:val="000000"/>
                <w:sz w:val="16"/>
                <w:szCs w:val="16"/>
                <w:lang w:val="en-ID" w:eastAsia="en-ID"/>
              </w:rPr>
              <w:t>Data Period</w:t>
            </w:r>
          </w:p>
        </w:tc>
        <w:tc>
          <w:tcPr>
            <w:tcW w:w="6161" w:type="dxa"/>
            <w:gridSpan w:val="5"/>
            <w:noWrap/>
            <w:hideMark/>
          </w:tcPr>
          <w:p w14:paraId="28848B30" w14:textId="77777777" w:rsidR="009E1668" w:rsidRPr="009E1668" w:rsidRDefault="009E1668" w:rsidP="009E1668">
            <w:pPr>
              <w:widowControl/>
              <w:autoSpaceDE/>
              <w:autoSpaceDN/>
              <w:jc w:val="center"/>
              <w:cnfStyle w:val="100000000000" w:firstRow="1"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Filter</w:t>
            </w:r>
          </w:p>
        </w:tc>
      </w:tr>
      <w:tr w:rsidR="009E1668" w:rsidRPr="009E1668" w14:paraId="1034434B" w14:textId="77777777" w:rsidTr="009E1668">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vMerge/>
            <w:hideMark/>
          </w:tcPr>
          <w:p w14:paraId="462E0B74" w14:textId="77777777" w:rsidR="009E1668" w:rsidRPr="009E1668" w:rsidRDefault="009E1668" w:rsidP="009E1668">
            <w:pPr>
              <w:widowControl/>
              <w:autoSpaceDE/>
              <w:autoSpaceDN/>
              <w:rPr>
                <w:b w:val="0"/>
                <w:bCs w:val="0"/>
                <w:color w:val="000000"/>
                <w:sz w:val="16"/>
                <w:szCs w:val="16"/>
                <w:lang w:val="en-ID" w:eastAsia="en-ID"/>
              </w:rPr>
            </w:pPr>
          </w:p>
        </w:tc>
        <w:tc>
          <w:tcPr>
            <w:tcW w:w="948" w:type="dxa"/>
            <w:noWrap/>
            <w:hideMark/>
          </w:tcPr>
          <w:p w14:paraId="6F7A4192"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Variable</w:t>
            </w:r>
          </w:p>
        </w:tc>
        <w:tc>
          <w:tcPr>
            <w:tcW w:w="978" w:type="dxa"/>
            <w:noWrap/>
            <w:hideMark/>
          </w:tcPr>
          <w:p w14:paraId="4BDCF0D3" w14:textId="77777777" w:rsid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Rates</w:t>
            </w:r>
          </w:p>
          <w:p w14:paraId="4032757A" w14:textId="33938AD0" w:rsidR="00792573" w:rsidRPr="009E1668" w:rsidRDefault="00792573"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Pr>
                <w:color w:val="000000"/>
                <w:sz w:val="18"/>
                <w:szCs w:val="18"/>
                <w:lang w:val="en-ID" w:eastAsia="en-ID"/>
              </w:rPr>
              <w:t>(Variable)</w:t>
            </w:r>
          </w:p>
        </w:tc>
        <w:tc>
          <w:tcPr>
            <w:tcW w:w="1052" w:type="dxa"/>
            <w:noWrap/>
            <w:hideMark/>
          </w:tcPr>
          <w:p w14:paraId="459284B0" w14:textId="77777777" w:rsid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Group Code</w:t>
            </w:r>
          </w:p>
          <w:p w14:paraId="6AD19179" w14:textId="20F936D8" w:rsidR="00792573" w:rsidRPr="009E1668" w:rsidRDefault="00792573"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Pr>
                <w:color w:val="000000"/>
                <w:sz w:val="18"/>
                <w:szCs w:val="18"/>
                <w:lang w:val="en-ID" w:eastAsia="en-ID"/>
              </w:rPr>
              <w:t>(Variable)</w:t>
            </w:r>
          </w:p>
        </w:tc>
        <w:tc>
          <w:tcPr>
            <w:tcW w:w="1968" w:type="dxa"/>
            <w:noWrap/>
            <w:hideMark/>
          </w:tcPr>
          <w:p w14:paraId="5A0675E4" w14:textId="77777777" w:rsid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Customer Service Area</w:t>
            </w:r>
          </w:p>
          <w:p w14:paraId="04C6CC17" w14:textId="44E58106" w:rsidR="00792573" w:rsidRPr="009E1668" w:rsidRDefault="00792573"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Pr>
                <w:color w:val="000000"/>
                <w:sz w:val="18"/>
                <w:szCs w:val="18"/>
                <w:lang w:val="en-ID" w:eastAsia="en-ID"/>
              </w:rPr>
              <w:t>(Variable)</w:t>
            </w:r>
          </w:p>
        </w:tc>
        <w:tc>
          <w:tcPr>
            <w:tcW w:w="1212" w:type="dxa"/>
            <w:noWrap/>
            <w:hideMark/>
          </w:tcPr>
          <w:p w14:paraId="59904F04"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Row</w:t>
            </w:r>
          </w:p>
        </w:tc>
      </w:tr>
      <w:tr w:rsidR="009E1668" w:rsidRPr="009E1668" w14:paraId="43C7B395" w14:textId="77777777" w:rsidTr="009E1668">
        <w:trPr>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40064ADF" w14:textId="77777777" w:rsidR="009E1668" w:rsidRPr="009E1668" w:rsidRDefault="009E1668" w:rsidP="009E1668">
            <w:pPr>
              <w:widowControl/>
              <w:autoSpaceDE/>
              <w:autoSpaceDN/>
              <w:jc w:val="center"/>
              <w:rPr>
                <w:b w:val="0"/>
                <w:bCs w:val="0"/>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4C731072"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49</w:t>
            </w:r>
          </w:p>
        </w:tc>
        <w:tc>
          <w:tcPr>
            <w:tcW w:w="978" w:type="dxa"/>
            <w:noWrap/>
            <w:hideMark/>
          </w:tcPr>
          <w:p w14:paraId="754AD188"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525552BB"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968" w:type="dxa"/>
            <w:noWrap/>
            <w:hideMark/>
          </w:tcPr>
          <w:p w14:paraId="2E53A162"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212" w:type="dxa"/>
            <w:noWrap/>
            <w:hideMark/>
          </w:tcPr>
          <w:p w14:paraId="5962F116"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sz w:val="18"/>
                <w:szCs w:val="18"/>
              </w:rPr>
              <w:t>16,504,228</w:t>
            </w:r>
          </w:p>
        </w:tc>
      </w:tr>
      <w:tr w:rsidR="009E1668" w:rsidRPr="009E1668" w14:paraId="7F9E551B" w14:textId="77777777" w:rsidTr="009E1668">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5F4125C2" w14:textId="77777777" w:rsidR="009E1668" w:rsidRPr="009E1668" w:rsidRDefault="009E1668" w:rsidP="009E1668">
            <w:pPr>
              <w:widowControl/>
              <w:autoSpaceDE/>
              <w:autoSpaceDN/>
              <w:jc w:val="center"/>
              <w:rPr>
                <w:b w:val="0"/>
                <w:bCs w:val="0"/>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61525A04"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31</w:t>
            </w:r>
          </w:p>
        </w:tc>
        <w:tc>
          <w:tcPr>
            <w:tcW w:w="978" w:type="dxa"/>
            <w:noWrap/>
            <w:hideMark/>
          </w:tcPr>
          <w:p w14:paraId="2F5443CA"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4EB96B48"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968" w:type="dxa"/>
            <w:noWrap/>
            <w:hideMark/>
          </w:tcPr>
          <w:p w14:paraId="3A558D43"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212" w:type="dxa"/>
            <w:noWrap/>
            <w:hideMark/>
          </w:tcPr>
          <w:p w14:paraId="7F191096"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sz w:val="18"/>
                <w:szCs w:val="18"/>
              </w:rPr>
              <w:t>16,504,228</w:t>
            </w:r>
          </w:p>
        </w:tc>
      </w:tr>
      <w:tr w:rsidR="009E1668" w:rsidRPr="009E1668" w14:paraId="0FFECADA" w14:textId="77777777" w:rsidTr="009E1668">
        <w:trPr>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7833EE82" w14:textId="77777777" w:rsidR="009E1668" w:rsidRPr="009E1668" w:rsidRDefault="009E1668" w:rsidP="009E1668">
            <w:pPr>
              <w:widowControl/>
              <w:autoSpaceDE/>
              <w:autoSpaceDN/>
              <w:jc w:val="center"/>
              <w:rPr>
                <w:b w:val="0"/>
                <w:bCs w:val="0"/>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7B51DB3F"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27</w:t>
            </w:r>
          </w:p>
        </w:tc>
        <w:tc>
          <w:tcPr>
            <w:tcW w:w="978" w:type="dxa"/>
            <w:noWrap/>
            <w:hideMark/>
          </w:tcPr>
          <w:p w14:paraId="0E5500FE"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6E13C28C"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968" w:type="dxa"/>
            <w:noWrap/>
            <w:hideMark/>
          </w:tcPr>
          <w:p w14:paraId="071B707F"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212" w:type="dxa"/>
            <w:noWrap/>
            <w:hideMark/>
          </w:tcPr>
          <w:p w14:paraId="42B76086"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sz w:val="18"/>
                <w:szCs w:val="18"/>
              </w:rPr>
              <w:t>16,504,228</w:t>
            </w:r>
          </w:p>
        </w:tc>
      </w:tr>
      <w:tr w:rsidR="009E1668" w:rsidRPr="009E1668" w14:paraId="7D14EFF4" w14:textId="77777777" w:rsidTr="009E1668">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3CB8BC53" w14:textId="77777777" w:rsidR="009E1668" w:rsidRPr="009E1668" w:rsidRDefault="009E1668" w:rsidP="009E1668">
            <w:pPr>
              <w:widowControl/>
              <w:autoSpaceDE/>
              <w:autoSpaceDN/>
              <w:jc w:val="center"/>
              <w:rPr>
                <w:b w:val="0"/>
                <w:bCs w:val="0"/>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161D9FA9"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18</w:t>
            </w:r>
          </w:p>
        </w:tc>
        <w:tc>
          <w:tcPr>
            <w:tcW w:w="978" w:type="dxa"/>
            <w:noWrap/>
            <w:hideMark/>
          </w:tcPr>
          <w:p w14:paraId="0982D244"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7AC93332"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968" w:type="dxa"/>
            <w:noWrap/>
            <w:hideMark/>
          </w:tcPr>
          <w:p w14:paraId="13BE03B9"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212" w:type="dxa"/>
            <w:noWrap/>
            <w:hideMark/>
          </w:tcPr>
          <w:p w14:paraId="7BA17BBD"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sz w:val="18"/>
                <w:szCs w:val="18"/>
              </w:rPr>
              <w:t>16,504,228</w:t>
            </w:r>
          </w:p>
        </w:tc>
      </w:tr>
      <w:tr w:rsidR="009E1668" w:rsidRPr="009E1668" w14:paraId="23F2D21E" w14:textId="77777777" w:rsidTr="009E1668">
        <w:trPr>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27464BDE" w14:textId="77777777" w:rsidR="009E1668" w:rsidRPr="009E1668" w:rsidRDefault="009E1668" w:rsidP="009E1668">
            <w:pPr>
              <w:widowControl/>
              <w:autoSpaceDE/>
              <w:autoSpaceDN/>
              <w:jc w:val="center"/>
              <w:rPr>
                <w:b w:val="0"/>
                <w:bCs w:val="0"/>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4ED95099"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15</w:t>
            </w:r>
          </w:p>
        </w:tc>
        <w:tc>
          <w:tcPr>
            <w:tcW w:w="978" w:type="dxa"/>
            <w:noWrap/>
            <w:hideMark/>
          </w:tcPr>
          <w:p w14:paraId="01F5EC55"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527817D3"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0</w:t>
            </w:r>
          </w:p>
        </w:tc>
        <w:tc>
          <w:tcPr>
            <w:tcW w:w="1968" w:type="dxa"/>
            <w:noWrap/>
            <w:hideMark/>
          </w:tcPr>
          <w:p w14:paraId="6436D42B"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Padang</w:t>
            </w:r>
          </w:p>
        </w:tc>
        <w:tc>
          <w:tcPr>
            <w:tcW w:w="1212" w:type="dxa"/>
            <w:noWrap/>
            <w:hideMark/>
          </w:tcPr>
          <w:p w14:paraId="26765049"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1,187,934</w:t>
            </w:r>
          </w:p>
        </w:tc>
      </w:tr>
      <w:tr w:rsidR="009E1668" w:rsidRPr="009E1668" w14:paraId="67822D69" w14:textId="77777777" w:rsidTr="009E1668">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35739B52" w14:textId="77777777" w:rsidR="009E1668" w:rsidRPr="009E1668" w:rsidRDefault="009E1668" w:rsidP="009E1668">
            <w:pPr>
              <w:widowControl/>
              <w:autoSpaceDE/>
              <w:autoSpaceDN/>
              <w:jc w:val="center"/>
              <w:rPr>
                <w:b w:val="0"/>
                <w:bCs w:val="0"/>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2F1A6B23"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13</w:t>
            </w:r>
          </w:p>
        </w:tc>
        <w:tc>
          <w:tcPr>
            <w:tcW w:w="978" w:type="dxa"/>
            <w:noWrap/>
            <w:hideMark/>
          </w:tcPr>
          <w:p w14:paraId="238CE918"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Business</w:t>
            </w:r>
          </w:p>
        </w:tc>
        <w:tc>
          <w:tcPr>
            <w:tcW w:w="1052" w:type="dxa"/>
            <w:noWrap/>
            <w:hideMark/>
          </w:tcPr>
          <w:p w14:paraId="6FD70D37"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0</w:t>
            </w:r>
          </w:p>
        </w:tc>
        <w:tc>
          <w:tcPr>
            <w:tcW w:w="1968" w:type="dxa"/>
            <w:noWrap/>
            <w:hideMark/>
          </w:tcPr>
          <w:p w14:paraId="2822EC78"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Padang</w:t>
            </w:r>
          </w:p>
        </w:tc>
        <w:tc>
          <w:tcPr>
            <w:tcW w:w="1212" w:type="dxa"/>
            <w:noWrap/>
            <w:hideMark/>
          </w:tcPr>
          <w:p w14:paraId="5ED68A3D"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508,934</w:t>
            </w:r>
          </w:p>
        </w:tc>
      </w:tr>
    </w:tbl>
    <w:p w14:paraId="5ECCF14A" w14:textId="413992FA" w:rsidR="009E1668" w:rsidRPr="009E1668" w:rsidRDefault="009E1668" w:rsidP="009E1668">
      <w:pPr>
        <w:pStyle w:val="Caption"/>
        <w:keepNext/>
      </w:pPr>
      <w:r>
        <w:t xml:space="preserve">Table 3   </w:t>
      </w:r>
      <w:r w:rsidR="009C27A4">
        <w:t>The Process</w:t>
      </w:r>
      <w:r>
        <w:t xml:space="preserve"> of Data Cleaning</w:t>
      </w:r>
    </w:p>
    <w:p w14:paraId="3E4BACAE" w14:textId="08461F7A" w:rsidR="007B37B1" w:rsidRDefault="007B37B1" w:rsidP="00D43FDC">
      <w:pPr>
        <w:jc w:val="both"/>
      </w:pPr>
    </w:p>
    <w:p w14:paraId="1C8F5659" w14:textId="41F06840" w:rsidR="00CE1E5A" w:rsidRDefault="00CE1E5A" w:rsidP="00626AB4"/>
    <w:p w14:paraId="1EE705C0" w14:textId="1FBDB4C6" w:rsidR="009E1668" w:rsidRDefault="009E1668" w:rsidP="009E1668"/>
    <w:p w14:paraId="4BCCC73A" w14:textId="0A03D7DC" w:rsidR="009E1668" w:rsidRDefault="009E1668" w:rsidP="009E1668"/>
    <w:p w14:paraId="507CD9F4" w14:textId="60C246F9" w:rsidR="009E1668" w:rsidRDefault="009E1668" w:rsidP="009E1668">
      <w:pPr>
        <w:pStyle w:val="ListParagraph"/>
        <w:ind w:left="1080" w:firstLine="0"/>
        <w:rPr>
          <w:b/>
          <w:bCs/>
        </w:rPr>
      </w:pPr>
    </w:p>
    <w:p w14:paraId="1829966D" w14:textId="0E7C9085" w:rsidR="009E1668" w:rsidRDefault="009E1668" w:rsidP="009E1668">
      <w:pPr>
        <w:pStyle w:val="ListParagraph"/>
        <w:ind w:left="1080" w:firstLine="0"/>
        <w:rPr>
          <w:b/>
          <w:bCs/>
        </w:rPr>
      </w:pPr>
    </w:p>
    <w:p w14:paraId="4ED8F360" w14:textId="77777777" w:rsidR="007B5D46" w:rsidRDefault="007B5D46" w:rsidP="00AD6EE3">
      <w:pPr>
        <w:pStyle w:val="Caption"/>
        <w:keepNext/>
      </w:pPr>
    </w:p>
    <w:p w14:paraId="6292B40B" w14:textId="77777777" w:rsidR="007B5D46" w:rsidRDefault="007B5D46" w:rsidP="00AD6EE3">
      <w:pPr>
        <w:pStyle w:val="Caption"/>
        <w:keepNext/>
      </w:pPr>
    </w:p>
    <w:p w14:paraId="1932B9D4" w14:textId="28E2567D" w:rsidR="007B5D46" w:rsidRDefault="007B5D46" w:rsidP="00AD6EE3">
      <w:pPr>
        <w:pStyle w:val="Caption"/>
        <w:keepNext/>
      </w:pPr>
    </w:p>
    <w:p w14:paraId="0E1CC3E4" w14:textId="0093CA70" w:rsidR="007B5D46" w:rsidRDefault="007B5D46" w:rsidP="007B5D46"/>
    <w:p w14:paraId="40C9DE8A" w14:textId="1B6B2249" w:rsidR="007B5D46" w:rsidRDefault="007B5D46" w:rsidP="007B5D46"/>
    <w:p w14:paraId="780F1AC4" w14:textId="7682BFA5" w:rsidR="007B5D46" w:rsidRDefault="007B5D46" w:rsidP="007B5D46"/>
    <w:p w14:paraId="10FF1342" w14:textId="24927743" w:rsidR="007B5D46" w:rsidRDefault="007B5D46" w:rsidP="007B5D46"/>
    <w:p w14:paraId="21F6063B" w14:textId="7659C472" w:rsidR="007B5D46" w:rsidRDefault="007B5D46" w:rsidP="007B5D46"/>
    <w:p w14:paraId="6CD24066" w14:textId="58FD73FA" w:rsidR="007B5D46" w:rsidRDefault="007B5D46" w:rsidP="007B5D46"/>
    <w:p w14:paraId="0E571F75" w14:textId="3F5E729E" w:rsidR="007B5D46" w:rsidRDefault="007B5D46" w:rsidP="007B5D46"/>
    <w:p w14:paraId="255FEA32" w14:textId="6BA84EFC" w:rsidR="007B5D46" w:rsidRDefault="007B5D46" w:rsidP="007B5D46"/>
    <w:p w14:paraId="32EB1D0C" w14:textId="77777777" w:rsidR="007B5D46" w:rsidRPr="007B5D46" w:rsidRDefault="007B5D46" w:rsidP="007B5D46"/>
    <w:p w14:paraId="405B3085" w14:textId="63E9CA3E" w:rsidR="009E1668" w:rsidRPr="00AD6EE3" w:rsidRDefault="009E1668" w:rsidP="00AD6EE3">
      <w:pPr>
        <w:pStyle w:val="Caption"/>
        <w:keepNext/>
      </w:pPr>
      <w:r>
        <w:lastRenderedPageBreak/>
        <w:t xml:space="preserve">Table 4    </w:t>
      </w:r>
      <w:r w:rsidR="00AD6EE3">
        <w:t>The Result</w:t>
      </w:r>
      <w:r>
        <w:t xml:space="preserve"> of Data Cleaning</w:t>
      </w:r>
    </w:p>
    <w:tbl>
      <w:tblPr>
        <w:tblStyle w:val="PlainTable1"/>
        <w:tblpPr w:leftFromText="180" w:rightFromText="180" w:vertAnchor="text" w:horzAnchor="margin" w:tblpXSpec="right" w:tblpY="271"/>
        <w:tblW w:w="7746" w:type="dxa"/>
        <w:tblLook w:val="04A0" w:firstRow="1" w:lastRow="0" w:firstColumn="1" w:lastColumn="0" w:noHBand="0" w:noVBand="1"/>
      </w:tblPr>
      <w:tblGrid>
        <w:gridCol w:w="1461"/>
        <w:gridCol w:w="1443"/>
        <w:gridCol w:w="933"/>
        <w:gridCol w:w="3996"/>
      </w:tblGrid>
      <w:tr w:rsidR="00D31F5A" w:rsidRPr="00AD6EE3" w14:paraId="2D840E9F" w14:textId="77777777" w:rsidTr="00D31F5A">
        <w:trPr>
          <w:cnfStyle w:val="100000000000" w:firstRow="1" w:lastRow="0" w:firstColumn="0" w:lastColumn="0" w:oddVBand="0" w:evenVBand="0" w:oddHBand="0"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04530C5E" w14:textId="77777777" w:rsidR="00D31F5A" w:rsidRPr="00AD6EE3" w:rsidRDefault="00D31F5A" w:rsidP="00D31F5A">
            <w:pPr>
              <w:widowControl/>
              <w:autoSpaceDE/>
              <w:autoSpaceDN/>
              <w:jc w:val="center"/>
              <w:rPr>
                <w:sz w:val="16"/>
                <w:szCs w:val="16"/>
                <w:lang w:val="en-ID" w:eastAsia="en-ID"/>
              </w:rPr>
            </w:pPr>
            <w:r w:rsidRPr="00AD6EE3">
              <w:rPr>
                <w:sz w:val="16"/>
                <w:szCs w:val="16"/>
                <w:lang w:val="en-ID" w:eastAsia="en-ID"/>
              </w:rPr>
              <w:t>Variable</w:t>
            </w:r>
          </w:p>
        </w:tc>
        <w:tc>
          <w:tcPr>
            <w:tcW w:w="1356" w:type="dxa"/>
            <w:noWrap/>
            <w:hideMark/>
          </w:tcPr>
          <w:p w14:paraId="010E35AA" w14:textId="77777777" w:rsidR="00D31F5A" w:rsidRPr="00AD6EE3" w:rsidRDefault="00D31F5A" w:rsidP="00D31F5A">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Numeric/Nominal</w:t>
            </w:r>
          </w:p>
        </w:tc>
        <w:tc>
          <w:tcPr>
            <w:tcW w:w="933" w:type="dxa"/>
            <w:noWrap/>
            <w:hideMark/>
          </w:tcPr>
          <w:p w14:paraId="192D6120" w14:textId="77777777" w:rsidR="00D31F5A" w:rsidRPr="00AD6EE3" w:rsidRDefault="00D31F5A" w:rsidP="00D31F5A">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Data Type</w:t>
            </w:r>
          </w:p>
        </w:tc>
        <w:tc>
          <w:tcPr>
            <w:tcW w:w="3996" w:type="dxa"/>
            <w:noWrap/>
            <w:hideMark/>
          </w:tcPr>
          <w:p w14:paraId="7CF3BC19" w14:textId="77777777" w:rsidR="00D31F5A" w:rsidRPr="00AD6EE3" w:rsidRDefault="00D31F5A" w:rsidP="00D31F5A">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Variable Description</w:t>
            </w:r>
          </w:p>
        </w:tc>
      </w:tr>
      <w:tr w:rsidR="00D31F5A" w:rsidRPr="00AD6EE3" w14:paraId="4699109C" w14:textId="77777777" w:rsidTr="00D31F5A">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3E31AB79" w14:textId="77777777" w:rsidR="00D31F5A" w:rsidRPr="00AD6EE3" w:rsidRDefault="00D31F5A" w:rsidP="00D31F5A">
            <w:pPr>
              <w:widowControl/>
              <w:autoSpaceDE/>
              <w:autoSpaceDN/>
              <w:rPr>
                <w:sz w:val="16"/>
                <w:szCs w:val="16"/>
                <w:lang w:val="en-ID" w:eastAsia="en-ID"/>
              </w:rPr>
            </w:pPr>
            <w:r w:rsidRPr="00AD6EE3">
              <w:rPr>
                <w:sz w:val="16"/>
                <w:szCs w:val="16"/>
                <w:lang w:val="en-ID" w:eastAsia="en-ID"/>
              </w:rPr>
              <w:t>ID Customer</w:t>
            </w:r>
          </w:p>
        </w:tc>
        <w:tc>
          <w:tcPr>
            <w:tcW w:w="1356" w:type="dxa"/>
            <w:noWrap/>
            <w:hideMark/>
          </w:tcPr>
          <w:p w14:paraId="128C2643" w14:textId="77777777" w:rsidR="00D31F5A" w:rsidRPr="00AD6EE3" w:rsidRDefault="00D31F5A" w:rsidP="00D31F5A">
            <w:pPr>
              <w:widowControl/>
              <w:autoSpaceDE/>
              <w:autoSpaceDN/>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AD6EE3">
              <w:rPr>
                <w:sz w:val="16"/>
                <w:szCs w:val="16"/>
                <w:lang w:val="en-ID" w:eastAsia="en-ID"/>
              </w:rPr>
              <w:t>Nominal</w:t>
            </w:r>
          </w:p>
        </w:tc>
        <w:tc>
          <w:tcPr>
            <w:tcW w:w="933" w:type="dxa"/>
            <w:noWrap/>
            <w:hideMark/>
          </w:tcPr>
          <w:p w14:paraId="25A4A1FF" w14:textId="77777777" w:rsidR="00D31F5A" w:rsidRPr="00AD6EE3" w:rsidRDefault="00D31F5A" w:rsidP="00D31F5A">
            <w:pPr>
              <w:widowControl/>
              <w:autoSpaceDE/>
              <w:autoSpaceDN/>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AD6EE3">
              <w:rPr>
                <w:sz w:val="16"/>
                <w:szCs w:val="16"/>
                <w:lang w:val="en-ID" w:eastAsia="en-ID"/>
              </w:rPr>
              <w:t>Integer</w:t>
            </w:r>
          </w:p>
        </w:tc>
        <w:tc>
          <w:tcPr>
            <w:tcW w:w="3996" w:type="dxa"/>
            <w:noWrap/>
            <w:hideMark/>
          </w:tcPr>
          <w:p w14:paraId="37E77C51" w14:textId="77777777" w:rsidR="00D31F5A" w:rsidRPr="00AD6EE3" w:rsidRDefault="00D31F5A" w:rsidP="00D31F5A">
            <w:pPr>
              <w:widowControl/>
              <w:autoSpaceDE/>
              <w:autoSpaceDN/>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AD6EE3">
              <w:rPr>
                <w:sz w:val="16"/>
                <w:szCs w:val="16"/>
                <w:lang w:val="en-ID" w:eastAsia="en-ID"/>
              </w:rPr>
              <w:t>Identity of the customer</w:t>
            </w:r>
          </w:p>
        </w:tc>
      </w:tr>
      <w:tr w:rsidR="00D31F5A" w:rsidRPr="00AD6EE3" w14:paraId="517B7FAE" w14:textId="77777777" w:rsidTr="00D31F5A">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791EFAB3" w14:textId="77777777" w:rsidR="00D31F5A" w:rsidRPr="00AD6EE3" w:rsidRDefault="00D31F5A" w:rsidP="00D31F5A">
            <w:pPr>
              <w:widowControl/>
              <w:autoSpaceDE/>
              <w:autoSpaceDN/>
              <w:rPr>
                <w:color w:val="000000"/>
                <w:sz w:val="16"/>
                <w:szCs w:val="16"/>
                <w:lang w:val="en-ID" w:eastAsia="en-ID"/>
              </w:rPr>
            </w:pPr>
            <w:r w:rsidRPr="00AD6EE3">
              <w:rPr>
                <w:color w:val="000000"/>
                <w:sz w:val="16"/>
                <w:szCs w:val="16"/>
                <w:lang w:val="en-ID" w:eastAsia="en-ID"/>
              </w:rPr>
              <w:t>Customer Service Unit</w:t>
            </w:r>
          </w:p>
        </w:tc>
        <w:tc>
          <w:tcPr>
            <w:tcW w:w="1356" w:type="dxa"/>
            <w:noWrap/>
            <w:hideMark/>
          </w:tcPr>
          <w:p w14:paraId="3484908D" w14:textId="77777777" w:rsidR="00D31F5A" w:rsidRPr="00AD6EE3" w:rsidRDefault="00D31F5A" w:rsidP="00D31F5A">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5CAA3DDF" w14:textId="77777777" w:rsidR="00D31F5A" w:rsidRPr="00AD6EE3" w:rsidRDefault="00D31F5A" w:rsidP="00D31F5A">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String</w:t>
            </w:r>
          </w:p>
        </w:tc>
        <w:tc>
          <w:tcPr>
            <w:tcW w:w="3996" w:type="dxa"/>
            <w:noWrap/>
            <w:hideMark/>
          </w:tcPr>
          <w:p w14:paraId="0A148D40" w14:textId="77777777" w:rsidR="00D31F5A" w:rsidRPr="00AD6EE3" w:rsidRDefault="00D31F5A" w:rsidP="00D31F5A">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xml:space="preserve">Customer Service Units or service branches provided by the company which </w:t>
            </w:r>
            <w:proofErr w:type="gramStart"/>
            <w:r w:rsidRPr="00AD6EE3">
              <w:rPr>
                <w:color w:val="000000"/>
                <w:sz w:val="16"/>
                <w:szCs w:val="16"/>
                <w:lang w:val="en-ID" w:eastAsia="en-ID"/>
              </w:rPr>
              <w:t>are located in</w:t>
            </w:r>
            <w:proofErr w:type="gramEnd"/>
            <w:r w:rsidRPr="00AD6EE3">
              <w:rPr>
                <w:color w:val="000000"/>
                <w:sz w:val="16"/>
                <w:szCs w:val="16"/>
                <w:lang w:val="en-ID" w:eastAsia="en-ID"/>
              </w:rPr>
              <w:t xml:space="preserve"> 4 customer service </w:t>
            </w:r>
            <w:proofErr w:type="spellStart"/>
            <w:r w:rsidRPr="00AD6EE3">
              <w:rPr>
                <w:color w:val="000000"/>
                <w:sz w:val="16"/>
                <w:szCs w:val="16"/>
                <w:lang w:val="en-ID" w:eastAsia="en-ID"/>
              </w:rPr>
              <w:t>centers</w:t>
            </w:r>
            <w:proofErr w:type="spellEnd"/>
            <w:r w:rsidRPr="00AD6EE3">
              <w:rPr>
                <w:color w:val="000000"/>
                <w:sz w:val="16"/>
                <w:szCs w:val="16"/>
                <w:lang w:val="en-ID" w:eastAsia="en-ID"/>
              </w:rPr>
              <w:t xml:space="preserve"> namely </w:t>
            </w:r>
            <w:proofErr w:type="spellStart"/>
            <w:r w:rsidRPr="00AD6EE3">
              <w:rPr>
                <w:color w:val="000000"/>
                <w:sz w:val="16"/>
                <w:szCs w:val="16"/>
                <w:lang w:val="en-ID" w:eastAsia="en-ID"/>
              </w:rPr>
              <w:t>Belanti</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Painan</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Indarung</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Pariaman</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Lubuk</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Basung</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Lubuk</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Sikaping</w:t>
            </w:r>
            <w:proofErr w:type="spellEnd"/>
            <w:r w:rsidRPr="00AD6EE3">
              <w:rPr>
                <w:color w:val="000000"/>
                <w:sz w:val="16"/>
                <w:szCs w:val="16"/>
                <w:lang w:val="en-ID" w:eastAsia="en-ID"/>
              </w:rPr>
              <w:t xml:space="preserve">, Koto </w:t>
            </w:r>
            <w:proofErr w:type="spellStart"/>
            <w:r w:rsidRPr="00AD6EE3">
              <w:rPr>
                <w:color w:val="000000"/>
                <w:sz w:val="16"/>
                <w:szCs w:val="16"/>
                <w:lang w:val="en-ID" w:eastAsia="en-ID"/>
              </w:rPr>
              <w:t>tuo</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Baso</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Sijunjung</w:t>
            </w:r>
            <w:proofErr w:type="spellEnd"/>
            <w:r w:rsidRPr="00AD6EE3">
              <w:rPr>
                <w:color w:val="000000"/>
                <w:sz w:val="16"/>
                <w:szCs w:val="16"/>
                <w:lang w:val="en-ID" w:eastAsia="en-ID"/>
              </w:rPr>
              <w:t xml:space="preserve">, Sungai </w:t>
            </w:r>
            <w:proofErr w:type="spellStart"/>
            <w:r w:rsidRPr="00AD6EE3">
              <w:rPr>
                <w:color w:val="000000"/>
                <w:sz w:val="16"/>
                <w:szCs w:val="16"/>
                <w:lang w:val="en-ID" w:eastAsia="en-ID"/>
              </w:rPr>
              <w:t>Rumbai</w:t>
            </w:r>
            <w:proofErr w:type="spellEnd"/>
            <w:r w:rsidRPr="00AD6EE3">
              <w:rPr>
                <w:color w:val="000000"/>
                <w:sz w:val="16"/>
                <w:szCs w:val="16"/>
                <w:lang w:val="en-ID" w:eastAsia="en-ID"/>
              </w:rPr>
              <w:t xml:space="preserve">, Kayu </w:t>
            </w:r>
            <w:proofErr w:type="spellStart"/>
            <w:r w:rsidRPr="00AD6EE3">
              <w:rPr>
                <w:color w:val="000000"/>
                <w:sz w:val="16"/>
                <w:szCs w:val="16"/>
                <w:lang w:val="en-ID" w:eastAsia="en-ID"/>
              </w:rPr>
              <w:t>Aro</w:t>
            </w:r>
            <w:proofErr w:type="spellEnd"/>
            <w:r w:rsidRPr="00AD6EE3">
              <w:rPr>
                <w:color w:val="000000"/>
                <w:sz w:val="16"/>
                <w:szCs w:val="16"/>
                <w:lang w:val="en-ID" w:eastAsia="en-ID"/>
              </w:rPr>
              <w:t xml:space="preserve">, Sawah </w:t>
            </w:r>
            <w:proofErr w:type="spellStart"/>
            <w:r w:rsidRPr="00AD6EE3">
              <w:rPr>
                <w:color w:val="000000"/>
                <w:sz w:val="16"/>
                <w:szCs w:val="16"/>
                <w:lang w:val="en-ID" w:eastAsia="en-ID"/>
              </w:rPr>
              <w:t>Lunto</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Batusangkar</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Lintau</w:t>
            </w:r>
            <w:proofErr w:type="spellEnd"/>
            <w:r w:rsidRPr="00AD6EE3">
              <w:rPr>
                <w:color w:val="000000"/>
                <w:sz w:val="16"/>
                <w:szCs w:val="16"/>
                <w:lang w:val="en-ID" w:eastAsia="en-ID"/>
              </w:rPr>
              <w:t xml:space="preserve">, Lima </w:t>
            </w:r>
            <w:proofErr w:type="spellStart"/>
            <w:r w:rsidRPr="00AD6EE3">
              <w:rPr>
                <w:color w:val="000000"/>
                <w:sz w:val="16"/>
                <w:szCs w:val="16"/>
                <w:lang w:val="en-ID" w:eastAsia="en-ID"/>
              </w:rPr>
              <w:t>Puluh</w:t>
            </w:r>
            <w:proofErr w:type="spellEnd"/>
            <w:r w:rsidRPr="00AD6EE3">
              <w:rPr>
                <w:color w:val="000000"/>
                <w:sz w:val="16"/>
                <w:szCs w:val="16"/>
                <w:lang w:val="en-ID" w:eastAsia="en-ID"/>
              </w:rPr>
              <w:t xml:space="preserve"> Kota and others</w:t>
            </w:r>
          </w:p>
        </w:tc>
      </w:tr>
      <w:tr w:rsidR="00D31F5A" w:rsidRPr="00AD6EE3" w14:paraId="7E4B6340" w14:textId="77777777" w:rsidTr="00D31F5A">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09DE0F3B" w14:textId="77777777" w:rsidR="00D31F5A" w:rsidRPr="00AD6EE3" w:rsidRDefault="00D31F5A" w:rsidP="00D31F5A">
            <w:pPr>
              <w:widowControl/>
              <w:autoSpaceDE/>
              <w:autoSpaceDN/>
              <w:rPr>
                <w:color w:val="000000"/>
                <w:sz w:val="16"/>
                <w:szCs w:val="16"/>
                <w:lang w:val="en-ID" w:eastAsia="en-ID"/>
              </w:rPr>
            </w:pPr>
            <w:r w:rsidRPr="00AD6EE3">
              <w:rPr>
                <w:color w:val="000000"/>
                <w:sz w:val="16"/>
                <w:szCs w:val="16"/>
                <w:lang w:val="en-ID" w:eastAsia="en-ID"/>
              </w:rPr>
              <w:t>Data Entry Date</w:t>
            </w:r>
          </w:p>
        </w:tc>
        <w:tc>
          <w:tcPr>
            <w:tcW w:w="1356" w:type="dxa"/>
            <w:noWrap/>
            <w:hideMark/>
          </w:tcPr>
          <w:p w14:paraId="26FAF5D2" w14:textId="77777777" w:rsidR="00D31F5A" w:rsidRPr="00AD6EE3" w:rsidRDefault="00D31F5A" w:rsidP="00D31F5A">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04B5334A" w14:textId="77777777" w:rsidR="00D31F5A" w:rsidRPr="00AD6EE3" w:rsidRDefault="00D31F5A" w:rsidP="00D31F5A">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ate</w:t>
            </w:r>
          </w:p>
        </w:tc>
        <w:tc>
          <w:tcPr>
            <w:tcW w:w="3996" w:type="dxa"/>
            <w:noWrap/>
            <w:hideMark/>
          </w:tcPr>
          <w:p w14:paraId="367D41A0" w14:textId="77777777" w:rsidR="00D31F5A" w:rsidRPr="00AD6EE3" w:rsidRDefault="00D31F5A" w:rsidP="00D31F5A">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Admin enters data per 1 month</w:t>
            </w:r>
          </w:p>
        </w:tc>
      </w:tr>
      <w:tr w:rsidR="00D31F5A" w:rsidRPr="00AD6EE3" w14:paraId="714329BC" w14:textId="77777777" w:rsidTr="00D31F5A">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2D2B7D12" w14:textId="77777777" w:rsidR="00D31F5A" w:rsidRPr="00AD6EE3" w:rsidRDefault="00D31F5A" w:rsidP="00D31F5A">
            <w:pPr>
              <w:widowControl/>
              <w:autoSpaceDE/>
              <w:autoSpaceDN/>
              <w:rPr>
                <w:color w:val="000000"/>
                <w:sz w:val="16"/>
                <w:szCs w:val="16"/>
                <w:lang w:val="en-ID" w:eastAsia="en-ID"/>
              </w:rPr>
            </w:pPr>
            <w:r w:rsidRPr="00AD6EE3">
              <w:rPr>
                <w:color w:val="000000"/>
                <w:sz w:val="16"/>
                <w:szCs w:val="16"/>
                <w:lang w:val="en-ID" w:eastAsia="en-ID"/>
              </w:rPr>
              <w:t>Rates</w:t>
            </w:r>
          </w:p>
        </w:tc>
        <w:tc>
          <w:tcPr>
            <w:tcW w:w="1356" w:type="dxa"/>
            <w:noWrap/>
            <w:hideMark/>
          </w:tcPr>
          <w:p w14:paraId="7869E7E3" w14:textId="77777777" w:rsidR="00D31F5A" w:rsidRPr="00AD6EE3" w:rsidRDefault="00D31F5A" w:rsidP="00D31F5A">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11F1F331" w14:textId="77777777" w:rsidR="00D31F5A" w:rsidRPr="00AD6EE3" w:rsidRDefault="00D31F5A" w:rsidP="00D31F5A">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String</w:t>
            </w:r>
          </w:p>
        </w:tc>
        <w:tc>
          <w:tcPr>
            <w:tcW w:w="3996" w:type="dxa"/>
            <w:noWrap/>
            <w:hideMark/>
          </w:tcPr>
          <w:p w14:paraId="0A0B5EDE" w14:textId="77777777" w:rsidR="00D31F5A" w:rsidRPr="00AD6EE3" w:rsidRDefault="00D31F5A" w:rsidP="00D31F5A">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B1 means a business that uses electricity from 450 kwh to 5500 kwh, B2 means a business that uses electricity from 6600 to 200 thousand kwh, B3 means a business that uses 200 thousand kwh of electrical power and above</w:t>
            </w:r>
          </w:p>
        </w:tc>
      </w:tr>
      <w:tr w:rsidR="00D31F5A" w:rsidRPr="00AD6EE3" w14:paraId="75952B54" w14:textId="77777777" w:rsidTr="00D31F5A">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38A50F41" w14:textId="77777777" w:rsidR="00D31F5A" w:rsidRPr="00AD6EE3" w:rsidRDefault="00D31F5A" w:rsidP="00D31F5A">
            <w:pPr>
              <w:widowControl/>
              <w:autoSpaceDE/>
              <w:autoSpaceDN/>
              <w:rPr>
                <w:color w:val="000000"/>
                <w:sz w:val="16"/>
                <w:szCs w:val="16"/>
                <w:lang w:val="en-ID" w:eastAsia="en-ID"/>
              </w:rPr>
            </w:pPr>
            <w:r w:rsidRPr="00AD6EE3">
              <w:rPr>
                <w:color w:val="000000"/>
                <w:sz w:val="16"/>
                <w:szCs w:val="16"/>
                <w:lang w:val="en-ID" w:eastAsia="en-ID"/>
              </w:rPr>
              <w:t>Power</w:t>
            </w:r>
          </w:p>
        </w:tc>
        <w:tc>
          <w:tcPr>
            <w:tcW w:w="1356" w:type="dxa"/>
            <w:noWrap/>
            <w:hideMark/>
          </w:tcPr>
          <w:p w14:paraId="2F46F121" w14:textId="77777777" w:rsidR="00D31F5A" w:rsidRPr="00AD6EE3" w:rsidRDefault="00D31F5A" w:rsidP="00D31F5A">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4F9D4186" w14:textId="77777777" w:rsidR="00D31F5A" w:rsidRPr="00AD6EE3" w:rsidRDefault="00D31F5A" w:rsidP="00D31F5A">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5EE796E8" w14:textId="77777777" w:rsidR="00D31F5A" w:rsidRPr="00AD6EE3" w:rsidRDefault="00D31F5A" w:rsidP="00D31F5A">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ower used by customers such as 450 kwh,900 kwh,1300 kwh, 2200 kwh,3300 kwh, 7700 kwh,15400 kwh,132000 kwh,110000 kwh and others</w:t>
            </w:r>
          </w:p>
        </w:tc>
      </w:tr>
      <w:tr w:rsidR="00D31F5A" w:rsidRPr="00AD6EE3" w14:paraId="0FC989CF" w14:textId="77777777" w:rsidTr="00D31F5A">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76AC28AD" w14:textId="77777777" w:rsidR="00D31F5A" w:rsidRPr="00AD6EE3" w:rsidRDefault="00D31F5A" w:rsidP="00D31F5A">
            <w:pPr>
              <w:widowControl/>
              <w:autoSpaceDE/>
              <w:autoSpaceDN/>
              <w:rPr>
                <w:color w:val="000000"/>
                <w:sz w:val="16"/>
                <w:szCs w:val="16"/>
                <w:lang w:val="en-ID" w:eastAsia="en-ID"/>
              </w:rPr>
            </w:pPr>
            <w:r w:rsidRPr="00AD6EE3">
              <w:rPr>
                <w:color w:val="000000"/>
                <w:sz w:val="16"/>
                <w:szCs w:val="16"/>
                <w:lang w:val="en-ID" w:eastAsia="en-ID"/>
              </w:rPr>
              <w:t>Meter Code</w:t>
            </w:r>
          </w:p>
        </w:tc>
        <w:tc>
          <w:tcPr>
            <w:tcW w:w="1356" w:type="dxa"/>
            <w:noWrap/>
            <w:hideMark/>
          </w:tcPr>
          <w:p w14:paraId="45A17C18" w14:textId="77777777" w:rsidR="00D31F5A" w:rsidRPr="00AD6EE3" w:rsidRDefault="00D31F5A" w:rsidP="00D31F5A">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5F227950" w14:textId="77777777" w:rsidR="00D31F5A" w:rsidRPr="00AD6EE3" w:rsidRDefault="00D31F5A" w:rsidP="00D31F5A">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String</w:t>
            </w:r>
          </w:p>
        </w:tc>
        <w:tc>
          <w:tcPr>
            <w:tcW w:w="3996" w:type="dxa"/>
            <w:noWrap/>
            <w:hideMark/>
          </w:tcPr>
          <w:p w14:paraId="4894CEAC" w14:textId="279A9F9D" w:rsidR="00D31F5A" w:rsidRPr="00AD6EE3" w:rsidRDefault="00D31F5A" w:rsidP="00D31F5A">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xml:space="preserve">M means </w:t>
            </w:r>
            <w:r w:rsidR="00826CDD" w:rsidRPr="00AD6EE3">
              <w:rPr>
                <w:color w:val="000000"/>
                <w:sz w:val="16"/>
                <w:szCs w:val="16"/>
                <w:lang w:val="en-ID" w:eastAsia="en-ID"/>
              </w:rPr>
              <w:t>analogue</w:t>
            </w:r>
            <w:r w:rsidRPr="00AD6EE3">
              <w:rPr>
                <w:color w:val="000000"/>
                <w:sz w:val="16"/>
                <w:szCs w:val="16"/>
                <w:lang w:val="en-ID" w:eastAsia="en-ID"/>
              </w:rPr>
              <w:t xml:space="preserve"> meter and E means digital meter</w:t>
            </w:r>
          </w:p>
        </w:tc>
      </w:tr>
      <w:tr w:rsidR="00D31F5A" w:rsidRPr="00AD6EE3" w14:paraId="75096784" w14:textId="77777777" w:rsidTr="00D31F5A">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41B87E33" w14:textId="77777777" w:rsidR="00D31F5A" w:rsidRPr="00AD6EE3" w:rsidRDefault="00D31F5A" w:rsidP="00D31F5A">
            <w:pPr>
              <w:widowControl/>
              <w:autoSpaceDE/>
              <w:autoSpaceDN/>
              <w:rPr>
                <w:color w:val="000000"/>
                <w:sz w:val="16"/>
                <w:szCs w:val="16"/>
                <w:lang w:val="en-ID" w:eastAsia="en-ID"/>
              </w:rPr>
            </w:pPr>
            <w:r w:rsidRPr="00AD6EE3">
              <w:rPr>
                <w:color w:val="000000"/>
                <w:sz w:val="16"/>
                <w:szCs w:val="16"/>
                <w:lang w:val="en-ID" w:eastAsia="en-ID"/>
              </w:rPr>
              <w:t>Flash time</w:t>
            </w:r>
          </w:p>
        </w:tc>
        <w:tc>
          <w:tcPr>
            <w:tcW w:w="1356" w:type="dxa"/>
            <w:noWrap/>
            <w:hideMark/>
          </w:tcPr>
          <w:p w14:paraId="5DCE469D" w14:textId="77777777" w:rsidR="00D31F5A" w:rsidRPr="00AD6EE3" w:rsidRDefault="00D31F5A" w:rsidP="00D31F5A">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4D77D7F1" w14:textId="77777777" w:rsidR="00D31F5A" w:rsidRPr="00AD6EE3" w:rsidRDefault="00D31F5A" w:rsidP="00D31F5A">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09A40967" w14:textId="77777777" w:rsidR="00D31F5A" w:rsidRPr="00AD6EE3" w:rsidRDefault="00D31F5A" w:rsidP="00D31F5A">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Electricity usage time by customer</w:t>
            </w:r>
          </w:p>
        </w:tc>
      </w:tr>
      <w:tr w:rsidR="00D31F5A" w:rsidRPr="00AD6EE3" w14:paraId="7B505D24" w14:textId="77777777" w:rsidTr="00D31F5A">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04D52E84" w14:textId="77777777" w:rsidR="00D31F5A" w:rsidRPr="00AD6EE3" w:rsidRDefault="00D31F5A" w:rsidP="00D31F5A">
            <w:pPr>
              <w:widowControl/>
              <w:autoSpaceDE/>
              <w:autoSpaceDN/>
              <w:rPr>
                <w:color w:val="000000"/>
                <w:sz w:val="16"/>
                <w:szCs w:val="16"/>
                <w:lang w:val="en-ID" w:eastAsia="en-ID"/>
              </w:rPr>
            </w:pPr>
            <w:r w:rsidRPr="00AD6EE3">
              <w:rPr>
                <w:color w:val="000000"/>
                <w:sz w:val="16"/>
                <w:szCs w:val="16"/>
                <w:lang w:val="en-ID" w:eastAsia="en-ID"/>
              </w:rPr>
              <w:t>Total KWH</w:t>
            </w:r>
          </w:p>
        </w:tc>
        <w:tc>
          <w:tcPr>
            <w:tcW w:w="1356" w:type="dxa"/>
            <w:noWrap/>
            <w:hideMark/>
          </w:tcPr>
          <w:p w14:paraId="01661F4D" w14:textId="77777777" w:rsidR="00D31F5A" w:rsidRPr="00AD6EE3" w:rsidRDefault="00D31F5A" w:rsidP="00D31F5A">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45CB79EE" w14:textId="77777777" w:rsidR="00D31F5A" w:rsidRPr="00AD6EE3" w:rsidRDefault="00D31F5A" w:rsidP="00D31F5A">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2A1178B4" w14:textId="77777777" w:rsidR="00D31F5A" w:rsidRPr="00AD6EE3" w:rsidRDefault="00D31F5A" w:rsidP="00D31F5A">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The total of peak load kwh usage and peak external load kwh used by customers</w:t>
            </w:r>
          </w:p>
        </w:tc>
      </w:tr>
      <w:tr w:rsidR="00D31F5A" w:rsidRPr="00AD6EE3" w14:paraId="4E280C9F" w14:textId="77777777" w:rsidTr="00D31F5A">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5512206B" w14:textId="77777777" w:rsidR="00D31F5A" w:rsidRPr="00AD6EE3" w:rsidRDefault="00D31F5A" w:rsidP="00D31F5A">
            <w:pPr>
              <w:widowControl/>
              <w:autoSpaceDE/>
              <w:autoSpaceDN/>
              <w:rPr>
                <w:color w:val="000000"/>
                <w:sz w:val="16"/>
                <w:szCs w:val="16"/>
                <w:lang w:val="en-ID" w:eastAsia="en-ID"/>
              </w:rPr>
            </w:pPr>
            <w:r w:rsidRPr="00AD6EE3">
              <w:rPr>
                <w:color w:val="000000"/>
                <w:sz w:val="16"/>
                <w:szCs w:val="16"/>
                <w:lang w:val="en-ID" w:eastAsia="en-ID"/>
              </w:rPr>
              <w:t>KWH Off - Load</w:t>
            </w:r>
          </w:p>
        </w:tc>
        <w:tc>
          <w:tcPr>
            <w:tcW w:w="1356" w:type="dxa"/>
            <w:noWrap/>
            <w:hideMark/>
          </w:tcPr>
          <w:p w14:paraId="337289E8" w14:textId="77777777" w:rsidR="00D31F5A" w:rsidRPr="00AD6EE3" w:rsidRDefault="00D31F5A" w:rsidP="00D31F5A">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4C214560" w14:textId="77777777" w:rsidR="00D31F5A" w:rsidRPr="00AD6EE3" w:rsidRDefault="00D31F5A" w:rsidP="00D31F5A">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336F4147" w14:textId="77777777" w:rsidR="00D31F5A" w:rsidRPr="00AD6EE3" w:rsidRDefault="00D31F5A" w:rsidP="00D31F5A">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external load by customers</w:t>
            </w:r>
          </w:p>
        </w:tc>
      </w:tr>
      <w:tr w:rsidR="00D31F5A" w:rsidRPr="00AD6EE3" w14:paraId="62018942" w14:textId="77777777" w:rsidTr="00D31F5A">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717902B4" w14:textId="77777777" w:rsidR="00D31F5A" w:rsidRPr="00AD6EE3" w:rsidRDefault="00D31F5A" w:rsidP="00D31F5A">
            <w:pPr>
              <w:widowControl/>
              <w:autoSpaceDE/>
              <w:autoSpaceDN/>
              <w:rPr>
                <w:color w:val="000000"/>
                <w:sz w:val="16"/>
                <w:szCs w:val="16"/>
                <w:lang w:val="en-ID" w:eastAsia="en-ID"/>
              </w:rPr>
            </w:pPr>
            <w:r w:rsidRPr="00AD6EE3">
              <w:rPr>
                <w:color w:val="000000"/>
                <w:sz w:val="16"/>
                <w:szCs w:val="16"/>
                <w:lang w:val="en-ID" w:eastAsia="en-ID"/>
              </w:rPr>
              <w:t>KWH Peak Load</w:t>
            </w:r>
          </w:p>
        </w:tc>
        <w:tc>
          <w:tcPr>
            <w:tcW w:w="1356" w:type="dxa"/>
            <w:noWrap/>
            <w:hideMark/>
          </w:tcPr>
          <w:p w14:paraId="4A69B684" w14:textId="77777777" w:rsidR="00D31F5A" w:rsidRPr="00AD6EE3" w:rsidRDefault="00D31F5A" w:rsidP="00D31F5A">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548BBAFF" w14:textId="77777777" w:rsidR="00D31F5A" w:rsidRPr="00AD6EE3" w:rsidRDefault="00D31F5A" w:rsidP="00D31F5A">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0F91A8B3" w14:textId="77777777" w:rsidR="00D31F5A" w:rsidRPr="00AD6EE3" w:rsidRDefault="00D31F5A" w:rsidP="00D31F5A">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load by customers</w:t>
            </w:r>
          </w:p>
        </w:tc>
      </w:tr>
      <w:tr w:rsidR="00D31F5A" w:rsidRPr="00AD6EE3" w14:paraId="7C71BCDE" w14:textId="77777777" w:rsidTr="00D31F5A">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6FFB8596" w14:textId="77777777" w:rsidR="00D31F5A" w:rsidRPr="00AD6EE3" w:rsidRDefault="00D31F5A" w:rsidP="00D31F5A">
            <w:pPr>
              <w:widowControl/>
              <w:autoSpaceDE/>
              <w:autoSpaceDN/>
              <w:rPr>
                <w:color w:val="000000"/>
                <w:sz w:val="16"/>
                <w:szCs w:val="16"/>
                <w:lang w:val="en-ID" w:eastAsia="en-ID"/>
              </w:rPr>
            </w:pPr>
            <w:r w:rsidRPr="00AD6EE3">
              <w:rPr>
                <w:color w:val="000000"/>
                <w:sz w:val="16"/>
                <w:szCs w:val="16"/>
                <w:lang w:val="en-ID" w:eastAsia="en-ID"/>
              </w:rPr>
              <w:t>Discount</w:t>
            </w:r>
          </w:p>
        </w:tc>
        <w:tc>
          <w:tcPr>
            <w:tcW w:w="1356" w:type="dxa"/>
            <w:noWrap/>
            <w:hideMark/>
          </w:tcPr>
          <w:p w14:paraId="1F40B8D1" w14:textId="77777777" w:rsidR="00D31F5A" w:rsidRPr="00AD6EE3" w:rsidRDefault="00D31F5A" w:rsidP="00D31F5A">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10FEDE01" w14:textId="77777777" w:rsidR="00D31F5A" w:rsidRPr="00AD6EE3" w:rsidRDefault="00D31F5A" w:rsidP="00D31F5A">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1C97890F" w14:textId="77777777" w:rsidR="00D31F5A" w:rsidRPr="00AD6EE3" w:rsidRDefault="00D31F5A" w:rsidP="00D31F5A">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iscounts given by the company based on the provisions of the company such as using unused kwh by the company or because of a natural disaster</w:t>
            </w:r>
          </w:p>
        </w:tc>
      </w:tr>
      <w:tr w:rsidR="00D31F5A" w:rsidRPr="00AD6EE3" w14:paraId="7028873D" w14:textId="77777777" w:rsidTr="00D31F5A">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3267883C" w14:textId="77777777" w:rsidR="00D31F5A" w:rsidRPr="00AD6EE3" w:rsidRDefault="00D31F5A" w:rsidP="00D31F5A">
            <w:pPr>
              <w:widowControl/>
              <w:autoSpaceDE/>
              <w:autoSpaceDN/>
              <w:rPr>
                <w:color w:val="000000"/>
                <w:sz w:val="16"/>
                <w:szCs w:val="16"/>
                <w:lang w:val="en-ID" w:eastAsia="en-ID"/>
              </w:rPr>
            </w:pPr>
            <w:r w:rsidRPr="00AD6EE3">
              <w:rPr>
                <w:color w:val="000000"/>
                <w:sz w:val="16"/>
                <w:szCs w:val="16"/>
                <w:lang w:val="en-ID" w:eastAsia="en-ID"/>
              </w:rPr>
              <w:t>Peak Offload Fee</w:t>
            </w:r>
          </w:p>
        </w:tc>
        <w:tc>
          <w:tcPr>
            <w:tcW w:w="1356" w:type="dxa"/>
            <w:noWrap/>
            <w:hideMark/>
          </w:tcPr>
          <w:p w14:paraId="48E23BBD" w14:textId="77777777" w:rsidR="00D31F5A" w:rsidRPr="00AD6EE3" w:rsidRDefault="00D31F5A" w:rsidP="00D31F5A">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2A1AA89D" w14:textId="77777777" w:rsidR="00D31F5A" w:rsidRPr="00AD6EE3" w:rsidRDefault="00D31F5A" w:rsidP="00D31F5A">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5BC3588A" w14:textId="77777777" w:rsidR="00D31F5A" w:rsidRPr="00AD6EE3" w:rsidRDefault="00D31F5A" w:rsidP="00D31F5A">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xml:space="preserve">Payments made when using Peak Offload </w:t>
            </w:r>
          </w:p>
        </w:tc>
      </w:tr>
      <w:tr w:rsidR="00D31F5A" w:rsidRPr="00AD6EE3" w14:paraId="1724B465" w14:textId="77777777" w:rsidTr="00D31F5A">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5DD91895" w14:textId="77777777" w:rsidR="00D31F5A" w:rsidRPr="00AD6EE3" w:rsidRDefault="00D31F5A" w:rsidP="00D31F5A">
            <w:pPr>
              <w:widowControl/>
              <w:autoSpaceDE/>
              <w:autoSpaceDN/>
              <w:rPr>
                <w:color w:val="000000"/>
                <w:sz w:val="16"/>
                <w:szCs w:val="16"/>
                <w:lang w:val="en-ID" w:eastAsia="en-ID"/>
              </w:rPr>
            </w:pPr>
            <w:r w:rsidRPr="00AD6EE3">
              <w:rPr>
                <w:color w:val="000000"/>
                <w:sz w:val="16"/>
                <w:szCs w:val="16"/>
                <w:lang w:val="en-ID" w:eastAsia="en-ID"/>
              </w:rPr>
              <w:t>Peak Load Fee</w:t>
            </w:r>
          </w:p>
        </w:tc>
        <w:tc>
          <w:tcPr>
            <w:tcW w:w="1356" w:type="dxa"/>
            <w:noWrap/>
            <w:hideMark/>
          </w:tcPr>
          <w:p w14:paraId="6C90FBD8" w14:textId="77777777" w:rsidR="00D31F5A" w:rsidRPr="00AD6EE3" w:rsidRDefault="00D31F5A" w:rsidP="00D31F5A">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111A8701" w14:textId="77777777" w:rsidR="00D31F5A" w:rsidRPr="00AD6EE3" w:rsidRDefault="00D31F5A" w:rsidP="00D31F5A">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41B9FCD1" w14:textId="77777777" w:rsidR="00D31F5A" w:rsidRPr="00AD6EE3" w:rsidRDefault="00D31F5A" w:rsidP="00D31F5A">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ayments made when using Peak Load</w:t>
            </w:r>
          </w:p>
        </w:tc>
      </w:tr>
      <w:tr w:rsidR="00D31F5A" w:rsidRPr="00AD6EE3" w14:paraId="328C42AB" w14:textId="77777777" w:rsidTr="00D31F5A">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762951B1" w14:textId="77777777" w:rsidR="00D31F5A" w:rsidRPr="00AD6EE3" w:rsidRDefault="00D31F5A" w:rsidP="00D31F5A">
            <w:pPr>
              <w:widowControl/>
              <w:autoSpaceDE/>
              <w:autoSpaceDN/>
              <w:rPr>
                <w:color w:val="000000"/>
                <w:sz w:val="16"/>
                <w:szCs w:val="16"/>
                <w:lang w:val="en-ID" w:eastAsia="en-ID"/>
              </w:rPr>
            </w:pPr>
            <w:r w:rsidRPr="00AD6EE3">
              <w:rPr>
                <w:color w:val="000000"/>
                <w:sz w:val="16"/>
                <w:szCs w:val="16"/>
                <w:lang w:val="en-ID" w:eastAsia="en-ID"/>
              </w:rPr>
              <w:t>Total Cost</w:t>
            </w:r>
          </w:p>
        </w:tc>
        <w:tc>
          <w:tcPr>
            <w:tcW w:w="1356" w:type="dxa"/>
            <w:noWrap/>
            <w:hideMark/>
          </w:tcPr>
          <w:p w14:paraId="2A2FECB0" w14:textId="77777777" w:rsidR="00D31F5A" w:rsidRPr="00AD6EE3" w:rsidRDefault="00D31F5A" w:rsidP="00D31F5A">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0B97D94F" w14:textId="77777777" w:rsidR="00D31F5A" w:rsidRPr="00AD6EE3" w:rsidRDefault="00D31F5A" w:rsidP="00D31F5A">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5B78561B" w14:textId="77777777" w:rsidR="00D31F5A" w:rsidRPr="00AD6EE3" w:rsidRDefault="00D31F5A" w:rsidP="00D31F5A">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The total cost paid by the customer</w:t>
            </w:r>
          </w:p>
        </w:tc>
      </w:tr>
    </w:tbl>
    <w:p w14:paraId="7E0D3B59" w14:textId="77777777" w:rsidR="009E1668" w:rsidRPr="009E1668" w:rsidRDefault="009E1668" w:rsidP="007B5D46">
      <w:pPr>
        <w:pStyle w:val="ListParagraph"/>
        <w:ind w:left="851" w:firstLine="0"/>
        <w:rPr>
          <w:b/>
          <w:bCs/>
        </w:rPr>
      </w:pPr>
    </w:p>
    <w:p w14:paraId="25956096" w14:textId="77777777" w:rsidR="007B5D46" w:rsidRDefault="007B5D46" w:rsidP="007B5D46">
      <w:pPr>
        <w:pStyle w:val="ListParagraph"/>
        <w:ind w:left="1080" w:firstLine="0"/>
        <w:rPr>
          <w:b/>
          <w:bCs/>
        </w:rPr>
      </w:pPr>
    </w:p>
    <w:p w14:paraId="75256DDB" w14:textId="1601BE88" w:rsidR="00A736AD" w:rsidRDefault="00A736AD" w:rsidP="00CE1E5A">
      <w:pPr>
        <w:pStyle w:val="ListParagraph"/>
        <w:numPr>
          <w:ilvl w:val="1"/>
          <w:numId w:val="13"/>
        </w:numPr>
        <w:rPr>
          <w:b/>
          <w:bCs/>
        </w:rPr>
      </w:pPr>
      <w:r>
        <w:rPr>
          <w:b/>
          <w:bCs/>
        </w:rPr>
        <w:t>Choice of Variable</w:t>
      </w:r>
    </w:p>
    <w:p w14:paraId="4EE6D07F" w14:textId="77C7E642" w:rsidR="00A736AD" w:rsidRDefault="00A736AD" w:rsidP="00A736AD"/>
    <w:p w14:paraId="4AD96F8E" w14:textId="46B68E67" w:rsidR="00A736AD" w:rsidRDefault="0089281A" w:rsidP="0089281A">
      <w:pPr>
        <w:spacing w:line="360" w:lineRule="auto"/>
        <w:ind w:left="720"/>
        <w:jc w:val="both"/>
      </w:pPr>
      <w:r w:rsidRPr="0089281A">
        <w:t>Power, Meter Code, Flash time, Total KWH, Discount, Peak Offload Fee, Peak Load Fee, Total Cost because this predictor variable is not the one that has the potential to be included in the clustering model. The Power variable shows the electrical power installed by the customer. The KWH Off-Load variable shows customers using electricity from 5 pm to 6 am. The KWH Peak Load variable shows indicators of customers using electricity from 6 am to 5 pm. We grouped based on these three variables to determine the number of customers using peak load times and off-peak load times.</w:t>
      </w:r>
      <w:r>
        <w:t xml:space="preserve"> </w:t>
      </w:r>
      <w:r w:rsidR="00561B80" w:rsidRPr="00561B80">
        <w:t>Table 5 shows detailed information about the predictor variables</w:t>
      </w:r>
      <w:r w:rsidR="00561B80">
        <w:t>.</w:t>
      </w:r>
    </w:p>
    <w:p w14:paraId="6481DBBC" w14:textId="77777777" w:rsidR="00561B80" w:rsidRDefault="00561B80" w:rsidP="0089281A">
      <w:pPr>
        <w:spacing w:line="360" w:lineRule="auto"/>
        <w:ind w:left="720"/>
        <w:jc w:val="both"/>
      </w:pPr>
    </w:p>
    <w:p w14:paraId="372DD165" w14:textId="54744A90" w:rsidR="00561B80" w:rsidRDefault="00561B80" w:rsidP="00561B80">
      <w:pPr>
        <w:pStyle w:val="Caption"/>
        <w:keepNext/>
      </w:pPr>
      <w:r>
        <w:t>Table 5    The Result of Data Cleaning</w:t>
      </w:r>
    </w:p>
    <w:tbl>
      <w:tblPr>
        <w:tblStyle w:val="PlainTable1"/>
        <w:tblpPr w:leftFromText="180" w:rightFromText="180" w:vertAnchor="text" w:horzAnchor="margin" w:tblpXSpec="right" w:tblpY="271"/>
        <w:tblW w:w="7833" w:type="dxa"/>
        <w:tblLook w:val="04A0" w:firstRow="1" w:lastRow="0" w:firstColumn="1" w:lastColumn="0" w:noHBand="0" w:noVBand="1"/>
      </w:tblPr>
      <w:tblGrid>
        <w:gridCol w:w="1461"/>
        <w:gridCol w:w="1443"/>
        <w:gridCol w:w="933"/>
        <w:gridCol w:w="3996"/>
      </w:tblGrid>
      <w:tr w:rsidR="00561B80" w:rsidRPr="00AD6EE3" w14:paraId="10BE89B2" w14:textId="77777777" w:rsidTr="00561B80">
        <w:trPr>
          <w:cnfStyle w:val="100000000000" w:firstRow="1" w:lastRow="0" w:firstColumn="0" w:lastColumn="0" w:oddVBand="0" w:evenVBand="0" w:oddHBand="0"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36D26E7D" w14:textId="77777777" w:rsidR="00561B80" w:rsidRPr="00AD6EE3" w:rsidRDefault="00561B80" w:rsidP="004A2FA3">
            <w:pPr>
              <w:widowControl/>
              <w:autoSpaceDE/>
              <w:autoSpaceDN/>
              <w:jc w:val="center"/>
              <w:rPr>
                <w:sz w:val="16"/>
                <w:szCs w:val="16"/>
                <w:lang w:val="en-ID" w:eastAsia="en-ID"/>
              </w:rPr>
            </w:pPr>
            <w:r w:rsidRPr="00AD6EE3">
              <w:rPr>
                <w:sz w:val="16"/>
                <w:szCs w:val="16"/>
                <w:lang w:val="en-ID" w:eastAsia="en-ID"/>
              </w:rPr>
              <w:t>Variable</w:t>
            </w:r>
          </w:p>
        </w:tc>
        <w:tc>
          <w:tcPr>
            <w:tcW w:w="1443" w:type="dxa"/>
            <w:noWrap/>
            <w:hideMark/>
          </w:tcPr>
          <w:p w14:paraId="41E58195" w14:textId="77777777" w:rsidR="00561B80" w:rsidRPr="00AD6EE3" w:rsidRDefault="00561B80" w:rsidP="004A2FA3">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Numeric/Nominal</w:t>
            </w:r>
          </w:p>
        </w:tc>
        <w:tc>
          <w:tcPr>
            <w:tcW w:w="933" w:type="dxa"/>
            <w:noWrap/>
            <w:hideMark/>
          </w:tcPr>
          <w:p w14:paraId="1CA9189B" w14:textId="77777777" w:rsidR="00561B80" w:rsidRPr="00AD6EE3" w:rsidRDefault="00561B80" w:rsidP="004A2FA3">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Data Type</w:t>
            </w:r>
          </w:p>
        </w:tc>
        <w:tc>
          <w:tcPr>
            <w:tcW w:w="3996" w:type="dxa"/>
            <w:noWrap/>
            <w:hideMark/>
          </w:tcPr>
          <w:p w14:paraId="1E21C63B" w14:textId="77777777" w:rsidR="00561B80" w:rsidRPr="00AD6EE3" w:rsidRDefault="00561B80" w:rsidP="004A2FA3">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Variable Description</w:t>
            </w:r>
          </w:p>
        </w:tc>
      </w:tr>
      <w:tr w:rsidR="00561B80" w:rsidRPr="00AD6EE3" w14:paraId="706FC77F" w14:textId="77777777" w:rsidTr="00561B80">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0CC8A950" w14:textId="77777777" w:rsidR="00561B80" w:rsidRPr="00AD6EE3" w:rsidRDefault="00561B80" w:rsidP="004A2FA3">
            <w:pPr>
              <w:widowControl/>
              <w:autoSpaceDE/>
              <w:autoSpaceDN/>
              <w:rPr>
                <w:color w:val="000000"/>
                <w:sz w:val="16"/>
                <w:szCs w:val="16"/>
                <w:lang w:val="en-ID" w:eastAsia="en-ID"/>
              </w:rPr>
            </w:pPr>
            <w:r w:rsidRPr="00AD6EE3">
              <w:rPr>
                <w:color w:val="000000"/>
                <w:sz w:val="16"/>
                <w:szCs w:val="16"/>
                <w:lang w:val="en-ID" w:eastAsia="en-ID"/>
              </w:rPr>
              <w:t>Power</w:t>
            </w:r>
          </w:p>
        </w:tc>
        <w:tc>
          <w:tcPr>
            <w:tcW w:w="1443" w:type="dxa"/>
            <w:noWrap/>
            <w:hideMark/>
          </w:tcPr>
          <w:p w14:paraId="0914159E" w14:textId="77777777" w:rsidR="00561B80" w:rsidRPr="00AD6EE3" w:rsidRDefault="00561B80" w:rsidP="004A2FA3">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628E00AC" w14:textId="77777777" w:rsidR="00561B80" w:rsidRPr="00AD6EE3" w:rsidRDefault="00561B80" w:rsidP="004A2FA3">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7CBCC21D" w14:textId="77777777" w:rsidR="00561B80" w:rsidRPr="00AD6EE3" w:rsidRDefault="00561B80" w:rsidP="004A2FA3">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ower used by customers such as 450 kwh,900 kwh,1300 kwh, 2200 kwh,3300 kwh, 7700 kwh,15400 kwh,132000 kwh,110000 kwh and others</w:t>
            </w:r>
          </w:p>
        </w:tc>
      </w:tr>
      <w:tr w:rsidR="00561B80" w:rsidRPr="00AD6EE3" w14:paraId="5BFF0285" w14:textId="77777777" w:rsidTr="00561B80">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35511694" w14:textId="77777777" w:rsidR="00561B80" w:rsidRPr="00AD6EE3" w:rsidRDefault="00561B80" w:rsidP="004A2FA3">
            <w:pPr>
              <w:widowControl/>
              <w:autoSpaceDE/>
              <w:autoSpaceDN/>
              <w:rPr>
                <w:color w:val="000000"/>
                <w:sz w:val="16"/>
                <w:szCs w:val="16"/>
                <w:lang w:val="en-ID" w:eastAsia="en-ID"/>
              </w:rPr>
            </w:pPr>
            <w:r w:rsidRPr="00AD6EE3">
              <w:rPr>
                <w:color w:val="000000"/>
                <w:sz w:val="16"/>
                <w:szCs w:val="16"/>
                <w:lang w:val="en-ID" w:eastAsia="en-ID"/>
              </w:rPr>
              <w:t>KWH Off - Load</w:t>
            </w:r>
          </w:p>
        </w:tc>
        <w:tc>
          <w:tcPr>
            <w:tcW w:w="1443" w:type="dxa"/>
            <w:noWrap/>
            <w:hideMark/>
          </w:tcPr>
          <w:p w14:paraId="02DBF25A" w14:textId="77777777" w:rsidR="00561B80" w:rsidRPr="00AD6EE3" w:rsidRDefault="00561B80" w:rsidP="004A2FA3">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4AED1E38" w14:textId="77777777" w:rsidR="00561B80" w:rsidRPr="00AD6EE3" w:rsidRDefault="00561B80" w:rsidP="004A2FA3">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05AD14AE" w14:textId="77777777" w:rsidR="00561B80" w:rsidRPr="00AD6EE3" w:rsidRDefault="00561B80" w:rsidP="004A2FA3">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external load by customers</w:t>
            </w:r>
          </w:p>
        </w:tc>
      </w:tr>
      <w:tr w:rsidR="00561B80" w:rsidRPr="00AD6EE3" w14:paraId="74679D23" w14:textId="77777777" w:rsidTr="00561B80">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611081B4" w14:textId="77777777" w:rsidR="00561B80" w:rsidRPr="00AD6EE3" w:rsidRDefault="00561B80" w:rsidP="004A2FA3">
            <w:pPr>
              <w:widowControl/>
              <w:autoSpaceDE/>
              <w:autoSpaceDN/>
              <w:rPr>
                <w:color w:val="000000"/>
                <w:sz w:val="16"/>
                <w:szCs w:val="16"/>
                <w:lang w:val="en-ID" w:eastAsia="en-ID"/>
              </w:rPr>
            </w:pPr>
            <w:r w:rsidRPr="00AD6EE3">
              <w:rPr>
                <w:color w:val="000000"/>
                <w:sz w:val="16"/>
                <w:szCs w:val="16"/>
                <w:lang w:val="en-ID" w:eastAsia="en-ID"/>
              </w:rPr>
              <w:t>KWH Peak Load</w:t>
            </w:r>
          </w:p>
        </w:tc>
        <w:tc>
          <w:tcPr>
            <w:tcW w:w="1443" w:type="dxa"/>
            <w:noWrap/>
            <w:hideMark/>
          </w:tcPr>
          <w:p w14:paraId="514CCAFA" w14:textId="77777777" w:rsidR="00561B80" w:rsidRPr="00AD6EE3" w:rsidRDefault="00561B80" w:rsidP="004A2FA3">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0A13CAF1" w14:textId="77777777" w:rsidR="00561B80" w:rsidRPr="00AD6EE3" w:rsidRDefault="00561B80" w:rsidP="004A2FA3">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345D252A" w14:textId="77777777" w:rsidR="00561B80" w:rsidRPr="00AD6EE3" w:rsidRDefault="00561B80" w:rsidP="004A2FA3">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load by customers</w:t>
            </w:r>
          </w:p>
        </w:tc>
      </w:tr>
    </w:tbl>
    <w:p w14:paraId="03B2171F" w14:textId="77777777" w:rsidR="00561B80" w:rsidRPr="0089281A" w:rsidRDefault="00561B80" w:rsidP="0089281A">
      <w:pPr>
        <w:spacing w:line="360" w:lineRule="auto"/>
        <w:ind w:left="720"/>
        <w:jc w:val="both"/>
      </w:pPr>
    </w:p>
    <w:p w14:paraId="268CAED2" w14:textId="77777777" w:rsidR="00A736AD" w:rsidRPr="00A736AD" w:rsidRDefault="00A736AD" w:rsidP="00A736AD"/>
    <w:p w14:paraId="3EF120D5" w14:textId="77777777" w:rsidR="00561B80" w:rsidRDefault="00561B80" w:rsidP="00561B80"/>
    <w:p w14:paraId="5FC9BD14" w14:textId="79F77B6D" w:rsidR="00561B80" w:rsidRDefault="00561B80" w:rsidP="00561B80"/>
    <w:p w14:paraId="2647004E" w14:textId="0CE385FB" w:rsidR="00561B80" w:rsidRDefault="00561B80" w:rsidP="00561B80"/>
    <w:p w14:paraId="0F97B944" w14:textId="4AAB1954" w:rsidR="00561B80" w:rsidRDefault="00561B80" w:rsidP="00561B80"/>
    <w:p w14:paraId="20F78B20" w14:textId="53A11BC5" w:rsidR="00561B80" w:rsidRDefault="00561B80" w:rsidP="00561B80"/>
    <w:p w14:paraId="66B349E7" w14:textId="07270DFF" w:rsidR="00561B80" w:rsidRDefault="00561B80" w:rsidP="00561B80"/>
    <w:p w14:paraId="00509268" w14:textId="2E0D5E0C" w:rsidR="00561B80" w:rsidRDefault="00561B80" w:rsidP="00561B80"/>
    <w:p w14:paraId="51DDCA07" w14:textId="449C4456" w:rsidR="00561B80" w:rsidRDefault="00561B80" w:rsidP="00561B80"/>
    <w:p w14:paraId="39F67042" w14:textId="77777777" w:rsidR="00561B80" w:rsidRDefault="00561B80" w:rsidP="00561B80"/>
    <w:p w14:paraId="76A02D51" w14:textId="77777777" w:rsidR="00561B80" w:rsidRDefault="00561B80" w:rsidP="00561B80">
      <w:pPr>
        <w:pStyle w:val="ListParagraph"/>
        <w:ind w:left="1080" w:firstLine="0"/>
        <w:rPr>
          <w:b/>
          <w:bCs/>
        </w:rPr>
      </w:pPr>
    </w:p>
    <w:p w14:paraId="5ED0F21E" w14:textId="43856E5C" w:rsidR="00CE1E5A" w:rsidRPr="00CE1E5A" w:rsidRDefault="00CE1E5A" w:rsidP="00CE1E5A">
      <w:pPr>
        <w:pStyle w:val="ListParagraph"/>
        <w:numPr>
          <w:ilvl w:val="1"/>
          <w:numId w:val="13"/>
        </w:numPr>
        <w:rPr>
          <w:b/>
          <w:bCs/>
        </w:rPr>
      </w:pPr>
      <w:r w:rsidRPr="00CE1E5A">
        <w:rPr>
          <w:b/>
          <w:bCs/>
        </w:rPr>
        <w:lastRenderedPageBreak/>
        <w:t>Choice of Potential Method</w:t>
      </w:r>
    </w:p>
    <w:p w14:paraId="39FE269A" w14:textId="77777777" w:rsidR="00CE1E5A" w:rsidRDefault="00CE1E5A" w:rsidP="00CE1E5A">
      <w:pPr>
        <w:spacing w:line="360" w:lineRule="auto"/>
        <w:ind w:left="720"/>
        <w:jc w:val="both"/>
      </w:pPr>
    </w:p>
    <w:p w14:paraId="4D1CE4A0" w14:textId="13EF8506" w:rsidR="00637F52" w:rsidRDefault="003A1EC2" w:rsidP="00CE1E5A">
      <w:pPr>
        <w:spacing w:line="360" w:lineRule="auto"/>
        <w:ind w:left="720"/>
        <w:jc w:val="both"/>
      </w:pPr>
      <w:r w:rsidRPr="003A1EC2">
        <w:t>This research aims to develop a prediction model with customer segmentation or clustering that can provide accurate predictions of customers who have the potential to use electricity at peak or off-peak loads. However, this research is still investigating a clustering model and its ease of implementation. We use the K-Means Clustering model to group customers</w:t>
      </w:r>
      <w:r>
        <w:t>.</w:t>
      </w:r>
    </w:p>
    <w:p w14:paraId="7056D88F" w14:textId="77777777" w:rsidR="00C22BE3" w:rsidRDefault="00C22BE3" w:rsidP="00BF5033">
      <w:pPr>
        <w:jc w:val="both"/>
      </w:pPr>
    </w:p>
    <w:p w14:paraId="4EBEE015" w14:textId="3F0D26E9" w:rsidR="00100AB5" w:rsidRDefault="00CE1E5A" w:rsidP="00187F44">
      <w:pPr>
        <w:ind w:left="720"/>
        <w:jc w:val="both"/>
        <w:rPr>
          <w:b/>
          <w:bCs/>
        </w:rPr>
      </w:pPr>
      <w:r>
        <w:rPr>
          <w:b/>
          <w:bCs/>
        </w:rPr>
        <w:t xml:space="preserve">3.4.1 </w:t>
      </w:r>
      <w:r w:rsidR="00D60DE5">
        <w:rPr>
          <w:b/>
          <w:bCs/>
        </w:rPr>
        <w:t xml:space="preserve">K-Means </w:t>
      </w:r>
    </w:p>
    <w:p w14:paraId="0BA76278" w14:textId="77777777" w:rsidR="00C22BE3" w:rsidRDefault="00C22BE3" w:rsidP="00187F44">
      <w:pPr>
        <w:ind w:left="720"/>
        <w:jc w:val="both"/>
        <w:rPr>
          <w:b/>
          <w:bCs/>
        </w:rPr>
      </w:pPr>
    </w:p>
    <w:p w14:paraId="131BA1C7" w14:textId="55AC6F05" w:rsidR="00061CE6" w:rsidRDefault="00061CE6" w:rsidP="00061CE6">
      <w:pPr>
        <w:spacing w:line="360" w:lineRule="auto"/>
        <w:ind w:left="720"/>
        <w:jc w:val="both"/>
      </w:pPr>
      <w:r>
        <w:t>Commonly, K-means is one of the well-known unsupervised learning techniques for cluster analysis</w:t>
      </w:r>
      <w:sdt>
        <w:sdtPr>
          <w:rPr>
            <w:color w:val="000000"/>
          </w:rPr>
          <w:tag w:val="MENDELEY_CITATION_v3_eyJjaXRhdGlvbklEIjoiTUVOREVMRVlfQ0lUQVRJT05fYzg1MDgyZmMtMTlmMC00NWZlLWFmZmUtNzc4ZTk5YjNjYTVm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
          <w:id w:val="-458725000"/>
          <w:placeholder>
            <w:docPart w:val="DefaultPlaceholder_-1854013440"/>
          </w:placeholder>
        </w:sdtPr>
        <w:sdtEndPr/>
        <w:sdtContent>
          <w:r w:rsidR="007F4B41" w:rsidRPr="007F4B41">
            <w:rPr>
              <w:color w:val="000000"/>
            </w:rPr>
            <w:t>[5]</w:t>
          </w:r>
        </w:sdtContent>
      </w:sdt>
      <w:r>
        <w:t>. Cluster analysis is used to aggregate or divide the data set into several clusters according to the similarity value. The situation in this model is used because this algorithm has simplicity and ease of use, and users can determine the number of clusters themselves. This number of clusters (k) needs to be determined by validation</w:t>
      </w:r>
      <w:sdt>
        <w:sdtPr>
          <w:rPr>
            <w:color w:val="000000"/>
          </w:rPr>
          <w:tag w:val="MENDELEY_CITATION_v3_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"/>
          <w:id w:val="-246115756"/>
          <w:placeholder>
            <w:docPart w:val="DefaultPlaceholder_-1854013440"/>
          </w:placeholder>
        </w:sdtPr>
        <w:sdtEndPr/>
        <w:sdtContent>
          <w:r w:rsidR="007F4B41" w:rsidRPr="007F4B41">
            <w:rPr>
              <w:color w:val="000000"/>
            </w:rPr>
            <w:t>[14]</w:t>
          </w:r>
        </w:sdtContent>
      </w:sdt>
      <w:r>
        <w:t>. It starts with randomly generated centroids and iteratively computes new centroids to converge to the last group. The steps in the k-means model are explained as follows</w:t>
      </w:r>
      <w:sdt>
        <w:sdtPr>
          <w:rPr>
            <w:color w:val="000000"/>
          </w:rPr>
          <w:tag w:val="MENDELEY_CITATION_v3_eyJjaXRhdGlvbklEIjoiTUVOREVMRVlfQ0lUQVRJT05fYmRmZDFmNmUtZTEyMS00YjRlLTk1YTAtYjU5ZTM2YzliMzRj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OF0iLCJtYW51YWxPdmVycmlkZVRleHQiOiIifX0="/>
          <w:id w:val="248471079"/>
          <w:placeholder>
            <w:docPart w:val="DefaultPlaceholder_-1854013440"/>
          </w:placeholder>
        </w:sdtPr>
        <w:sdtEndPr/>
        <w:sdtContent>
          <w:r w:rsidR="007F4B41" w:rsidRPr="007F4B41">
            <w:rPr>
              <w:color w:val="000000"/>
            </w:rPr>
            <w:t>[8]</w:t>
          </w:r>
        </w:sdtContent>
      </w:sdt>
      <w:r>
        <w:t>.</w:t>
      </w:r>
    </w:p>
    <w:p w14:paraId="2619FA87" w14:textId="77777777" w:rsidR="00061CE6" w:rsidRDefault="00061CE6" w:rsidP="00061CE6">
      <w:pPr>
        <w:spacing w:line="360" w:lineRule="auto"/>
        <w:ind w:left="720"/>
        <w:jc w:val="both"/>
      </w:pPr>
    </w:p>
    <w:p w14:paraId="4DACDF77" w14:textId="77777777" w:rsidR="00061CE6" w:rsidRDefault="00061CE6" w:rsidP="00061CE6">
      <w:pPr>
        <w:spacing w:line="360" w:lineRule="auto"/>
        <w:ind w:left="720"/>
        <w:jc w:val="both"/>
      </w:pPr>
      <w:r>
        <w:t>Step 1: Determine the number of clusters with validation</w:t>
      </w:r>
    </w:p>
    <w:p w14:paraId="7C05AA93" w14:textId="11755817" w:rsidR="00061CE6" w:rsidRDefault="00061CE6" w:rsidP="00061CE6">
      <w:pPr>
        <w:spacing w:line="360" w:lineRule="auto"/>
        <w:ind w:left="720"/>
        <w:jc w:val="both"/>
      </w:pPr>
      <w:r>
        <w:t xml:space="preserve">Step 2: Each data point in the data set will be assigned to the nearest centroid, and then a </w:t>
      </w:r>
      <w:r w:rsidR="008872CE">
        <w:br/>
        <w:t xml:space="preserve">            </w:t>
      </w:r>
      <w:r>
        <w:t>new centroid is generated.</w:t>
      </w:r>
    </w:p>
    <w:p w14:paraId="006DBB26" w14:textId="585036F1" w:rsidR="00061CE6" w:rsidRDefault="00061CE6" w:rsidP="00061CE6">
      <w:pPr>
        <w:spacing w:line="360" w:lineRule="auto"/>
        <w:ind w:left="720"/>
        <w:jc w:val="both"/>
      </w:pPr>
      <w:r>
        <w:t xml:space="preserve">Step 3: To recalculate a new cluster by assigning all data points to the nearest centroid, </w:t>
      </w:r>
      <w:r w:rsidR="008872CE">
        <w:br/>
        <w:t xml:space="preserve">             </w:t>
      </w:r>
      <w:r>
        <w:t>and then a new group is created.</w:t>
      </w:r>
    </w:p>
    <w:p w14:paraId="41A0AE46" w14:textId="03C71A0E" w:rsidR="00CE1E5A" w:rsidRDefault="00061CE6" w:rsidP="00061CE6">
      <w:pPr>
        <w:spacing w:line="360" w:lineRule="auto"/>
        <w:ind w:left="720"/>
        <w:jc w:val="both"/>
      </w:pPr>
      <w:r>
        <w:t xml:space="preserve">Step 4: The process will be repeated between step 2 and step 3 until the stopping criteria </w:t>
      </w:r>
      <w:r w:rsidR="008872CE">
        <w:br/>
        <w:t xml:space="preserve">             </w:t>
      </w:r>
      <w:r>
        <w:t>are met.</w:t>
      </w:r>
    </w:p>
    <w:p w14:paraId="5794B6D9" w14:textId="050216D9" w:rsidR="007C15BA" w:rsidRDefault="00C57AF6" w:rsidP="00CE1E5A">
      <w:pPr>
        <w:spacing w:line="360" w:lineRule="auto"/>
        <w:ind w:left="720"/>
        <w:jc w:val="both"/>
      </w:pPr>
      <w:r w:rsidRPr="00C57AF6">
        <w:t>In Step 4, the points used as the result of clustering refer to table 6 which is the result of clustering from k = 2 to 10.</w:t>
      </w:r>
    </w:p>
    <w:p w14:paraId="3C333376" w14:textId="77777777" w:rsidR="00C57AF6" w:rsidRDefault="00C57AF6" w:rsidP="00CE1E5A">
      <w:pPr>
        <w:spacing w:line="360" w:lineRule="auto"/>
        <w:ind w:left="720"/>
        <w:jc w:val="both"/>
      </w:pPr>
    </w:p>
    <w:tbl>
      <w:tblPr>
        <w:tblStyle w:val="TableGrid"/>
        <w:tblW w:w="0" w:type="auto"/>
        <w:tblInd w:w="720" w:type="dxa"/>
        <w:tblLook w:val="04A0" w:firstRow="1" w:lastRow="0" w:firstColumn="1" w:lastColumn="0" w:noHBand="0" w:noVBand="1"/>
      </w:tblPr>
      <w:tblGrid>
        <w:gridCol w:w="1566"/>
        <w:gridCol w:w="697"/>
        <w:gridCol w:w="654"/>
        <w:gridCol w:w="648"/>
        <w:gridCol w:w="640"/>
        <w:gridCol w:w="631"/>
        <w:gridCol w:w="621"/>
        <w:gridCol w:w="609"/>
        <w:gridCol w:w="597"/>
        <w:gridCol w:w="582"/>
        <w:gridCol w:w="565"/>
      </w:tblGrid>
      <w:tr w:rsidR="00C57AF6" w14:paraId="37F57EFC" w14:textId="4F2EFD89" w:rsidTr="00C57AF6">
        <w:tc>
          <w:tcPr>
            <w:tcW w:w="1566" w:type="dxa"/>
            <w:vMerge w:val="restart"/>
          </w:tcPr>
          <w:p w14:paraId="27CA40F9" w14:textId="77777777" w:rsidR="00C57AF6" w:rsidRPr="007C15BA" w:rsidRDefault="00C57AF6" w:rsidP="007C15BA">
            <w:pPr>
              <w:spacing w:line="360" w:lineRule="auto"/>
              <w:jc w:val="right"/>
              <w:rPr>
                <w:b/>
                <w:bCs/>
                <w:i/>
                <w:iCs/>
              </w:rPr>
            </w:pPr>
            <w:r w:rsidRPr="007C15BA">
              <w:rPr>
                <w:b/>
                <w:bCs/>
                <w:i/>
                <w:iCs/>
              </w:rPr>
              <w:t>Dissimilarity</w:t>
            </w:r>
          </w:p>
          <w:p w14:paraId="7A165F58" w14:textId="152B6547" w:rsidR="00C57AF6" w:rsidRDefault="00C57AF6" w:rsidP="007C15BA">
            <w:pPr>
              <w:spacing w:line="360" w:lineRule="auto"/>
              <w:jc w:val="right"/>
            </w:pPr>
            <w:r w:rsidRPr="007C15BA">
              <w:rPr>
                <w:b/>
                <w:bCs/>
                <w:i/>
                <w:iCs/>
              </w:rPr>
              <w:t>Ratio</w:t>
            </w:r>
          </w:p>
        </w:tc>
        <w:tc>
          <w:tcPr>
            <w:tcW w:w="697" w:type="dxa"/>
          </w:tcPr>
          <w:p w14:paraId="4754BDA9" w14:textId="2905B1A9" w:rsidR="00C57AF6" w:rsidRDefault="00C57AF6" w:rsidP="00C57AF6">
            <w:pPr>
              <w:spacing w:line="360" w:lineRule="auto"/>
              <w:jc w:val="center"/>
            </w:pPr>
            <w:r>
              <w:t>K</w:t>
            </w:r>
          </w:p>
        </w:tc>
        <w:tc>
          <w:tcPr>
            <w:tcW w:w="654" w:type="dxa"/>
          </w:tcPr>
          <w:p w14:paraId="18FCDEA1" w14:textId="368352B6" w:rsidR="00C57AF6" w:rsidRDefault="00C57AF6" w:rsidP="00C57AF6">
            <w:pPr>
              <w:spacing w:line="360" w:lineRule="auto"/>
              <w:jc w:val="center"/>
            </w:pPr>
            <w:r>
              <w:t>2</w:t>
            </w:r>
          </w:p>
        </w:tc>
        <w:tc>
          <w:tcPr>
            <w:tcW w:w="648" w:type="dxa"/>
          </w:tcPr>
          <w:p w14:paraId="4561B3C9" w14:textId="616772C5" w:rsidR="00C57AF6" w:rsidRDefault="00C57AF6" w:rsidP="00C57AF6">
            <w:pPr>
              <w:spacing w:line="360" w:lineRule="auto"/>
              <w:jc w:val="center"/>
            </w:pPr>
            <w:r>
              <w:t>3</w:t>
            </w:r>
          </w:p>
        </w:tc>
        <w:tc>
          <w:tcPr>
            <w:tcW w:w="640" w:type="dxa"/>
          </w:tcPr>
          <w:p w14:paraId="3A50EC8A" w14:textId="31B70B73" w:rsidR="00C57AF6" w:rsidRDefault="00C57AF6" w:rsidP="00C57AF6">
            <w:pPr>
              <w:spacing w:line="360" w:lineRule="auto"/>
              <w:jc w:val="center"/>
            </w:pPr>
            <w:r>
              <w:t>4</w:t>
            </w:r>
          </w:p>
        </w:tc>
        <w:tc>
          <w:tcPr>
            <w:tcW w:w="631" w:type="dxa"/>
          </w:tcPr>
          <w:p w14:paraId="06093FA3" w14:textId="67B2C894" w:rsidR="00C57AF6" w:rsidRDefault="00C57AF6" w:rsidP="00C57AF6">
            <w:pPr>
              <w:spacing w:line="360" w:lineRule="auto"/>
              <w:jc w:val="center"/>
            </w:pPr>
            <w:r>
              <w:t>5</w:t>
            </w:r>
          </w:p>
        </w:tc>
        <w:tc>
          <w:tcPr>
            <w:tcW w:w="621" w:type="dxa"/>
          </w:tcPr>
          <w:p w14:paraId="245BFDCC" w14:textId="6C9C3E00" w:rsidR="00C57AF6" w:rsidRDefault="00C57AF6" w:rsidP="00C57AF6">
            <w:pPr>
              <w:spacing w:line="360" w:lineRule="auto"/>
              <w:jc w:val="center"/>
            </w:pPr>
            <w:r>
              <w:t>6</w:t>
            </w:r>
          </w:p>
        </w:tc>
        <w:tc>
          <w:tcPr>
            <w:tcW w:w="609" w:type="dxa"/>
          </w:tcPr>
          <w:p w14:paraId="5C959588" w14:textId="06F39241" w:rsidR="00C57AF6" w:rsidRDefault="00C57AF6" w:rsidP="00C57AF6">
            <w:pPr>
              <w:spacing w:line="360" w:lineRule="auto"/>
              <w:jc w:val="center"/>
            </w:pPr>
            <w:r>
              <w:t>7</w:t>
            </w:r>
          </w:p>
        </w:tc>
        <w:tc>
          <w:tcPr>
            <w:tcW w:w="597" w:type="dxa"/>
          </w:tcPr>
          <w:p w14:paraId="106AD026" w14:textId="7A893B50" w:rsidR="00C57AF6" w:rsidRDefault="00C57AF6" w:rsidP="00C57AF6">
            <w:pPr>
              <w:spacing w:line="360" w:lineRule="auto"/>
              <w:jc w:val="center"/>
            </w:pPr>
            <w:r>
              <w:t>8</w:t>
            </w:r>
          </w:p>
        </w:tc>
        <w:tc>
          <w:tcPr>
            <w:tcW w:w="582" w:type="dxa"/>
          </w:tcPr>
          <w:p w14:paraId="446233E0" w14:textId="5AEF8CE0" w:rsidR="00C57AF6" w:rsidRDefault="00C57AF6" w:rsidP="00C57AF6">
            <w:pPr>
              <w:spacing w:line="360" w:lineRule="auto"/>
              <w:jc w:val="center"/>
            </w:pPr>
            <w:r>
              <w:t>9</w:t>
            </w:r>
          </w:p>
        </w:tc>
        <w:tc>
          <w:tcPr>
            <w:tcW w:w="565" w:type="dxa"/>
          </w:tcPr>
          <w:p w14:paraId="58C15B17" w14:textId="4EE0113C" w:rsidR="00C57AF6" w:rsidRDefault="00C57AF6" w:rsidP="00C57AF6">
            <w:pPr>
              <w:spacing w:line="360" w:lineRule="auto"/>
              <w:jc w:val="center"/>
            </w:pPr>
            <w:r>
              <w:t>10</w:t>
            </w:r>
          </w:p>
        </w:tc>
      </w:tr>
      <w:tr w:rsidR="00C57AF6" w14:paraId="3247A013" w14:textId="0CD077E5" w:rsidTr="00C57AF6">
        <w:tc>
          <w:tcPr>
            <w:tcW w:w="1566" w:type="dxa"/>
            <w:vMerge/>
          </w:tcPr>
          <w:p w14:paraId="601561BC" w14:textId="77777777" w:rsidR="00C57AF6" w:rsidRDefault="00C57AF6" w:rsidP="00CE1E5A">
            <w:pPr>
              <w:spacing w:line="360" w:lineRule="auto"/>
              <w:jc w:val="both"/>
            </w:pPr>
          </w:p>
        </w:tc>
        <w:tc>
          <w:tcPr>
            <w:tcW w:w="697" w:type="dxa"/>
          </w:tcPr>
          <w:p w14:paraId="2F53617C" w14:textId="77777777" w:rsidR="00C57AF6" w:rsidRDefault="00C57AF6" w:rsidP="00CE1E5A">
            <w:pPr>
              <w:spacing w:line="360" w:lineRule="auto"/>
              <w:jc w:val="both"/>
            </w:pPr>
          </w:p>
        </w:tc>
        <w:tc>
          <w:tcPr>
            <w:tcW w:w="654" w:type="dxa"/>
          </w:tcPr>
          <w:p w14:paraId="2CCF9303" w14:textId="77777777" w:rsidR="00C57AF6" w:rsidRDefault="00C57AF6" w:rsidP="00CE1E5A">
            <w:pPr>
              <w:spacing w:line="360" w:lineRule="auto"/>
              <w:jc w:val="both"/>
            </w:pPr>
          </w:p>
        </w:tc>
        <w:tc>
          <w:tcPr>
            <w:tcW w:w="648" w:type="dxa"/>
          </w:tcPr>
          <w:p w14:paraId="7FFB292C" w14:textId="77777777" w:rsidR="00C57AF6" w:rsidRDefault="00C57AF6" w:rsidP="00CE1E5A">
            <w:pPr>
              <w:spacing w:line="360" w:lineRule="auto"/>
              <w:jc w:val="both"/>
            </w:pPr>
          </w:p>
        </w:tc>
        <w:tc>
          <w:tcPr>
            <w:tcW w:w="640" w:type="dxa"/>
          </w:tcPr>
          <w:p w14:paraId="0B46AF12" w14:textId="77777777" w:rsidR="00C57AF6" w:rsidRDefault="00C57AF6" w:rsidP="00CE1E5A">
            <w:pPr>
              <w:spacing w:line="360" w:lineRule="auto"/>
              <w:jc w:val="both"/>
            </w:pPr>
          </w:p>
        </w:tc>
        <w:tc>
          <w:tcPr>
            <w:tcW w:w="631" w:type="dxa"/>
          </w:tcPr>
          <w:p w14:paraId="0BE19236" w14:textId="77777777" w:rsidR="00C57AF6" w:rsidRDefault="00C57AF6" w:rsidP="00CE1E5A">
            <w:pPr>
              <w:spacing w:line="360" w:lineRule="auto"/>
              <w:jc w:val="both"/>
            </w:pPr>
          </w:p>
        </w:tc>
        <w:tc>
          <w:tcPr>
            <w:tcW w:w="621" w:type="dxa"/>
          </w:tcPr>
          <w:p w14:paraId="220D2048" w14:textId="77777777" w:rsidR="00C57AF6" w:rsidRDefault="00C57AF6" w:rsidP="00CE1E5A">
            <w:pPr>
              <w:spacing w:line="360" w:lineRule="auto"/>
              <w:jc w:val="both"/>
            </w:pPr>
          </w:p>
        </w:tc>
        <w:tc>
          <w:tcPr>
            <w:tcW w:w="609" w:type="dxa"/>
          </w:tcPr>
          <w:p w14:paraId="31EA5CB6" w14:textId="77777777" w:rsidR="00C57AF6" w:rsidRDefault="00C57AF6" w:rsidP="00CE1E5A">
            <w:pPr>
              <w:spacing w:line="360" w:lineRule="auto"/>
              <w:jc w:val="both"/>
            </w:pPr>
          </w:p>
        </w:tc>
        <w:tc>
          <w:tcPr>
            <w:tcW w:w="597" w:type="dxa"/>
          </w:tcPr>
          <w:p w14:paraId="1CF4E887" w14:textId="77777777" w:rsidR="00C57AF6" w:rsidRDefault="00C57AF6" w:rsidP="00CE1E5A">
            <w:pPr>
              <w:spacing w:line="360" w:lineRule="auto"/>
              <w:jc w:val="both"/>
            </w:pPr>
          </w:p>
        </w:tc>
        <w:tc>
          <w:tcPr>
            <w:tcW w:w="582" w:type="dxa"/>
          </w:tcPr>
          <w:p w14:paraId="1E3E6684" w14:textId="77777777" w:rsidR="00C57AF6" w:rsidRDefault="00C57AF6" w:rsidP="00CE1E5A">
            <w:pPr>
              <w:spacing w:line="360" w:lineRule="auto"/>
              <w:jc w:val="both"/>
            </w:pPr>
          </w:p>
        </w:tc>
        <w:tc>
          <w:tcPr>
            <w:tcW w:w="565" w:type="dxa"/>
          </w:tcPr>
          <w:p w14:paraId="34944D4E" w14:textId="77777777" w:rsidR="00C57AF6" w:rsidRDefault="00C57AF6" w:rsidP="00CE1E5A">
            <w:pPr>
              <w:spacing w:line="360" w:lineRule="auto"/>
              <w:jc w:val="both"/>
            </w:pPr>
          </w:p>
        </w:tc>
      </w:tr>
    </w:tbl>
    <w:p w14:paraId="4BA0C676" w14:textId="77777777" w:rsidR="007C15BA" w:rsidRDefault="007C15BA" w:rsidP="00CE1E5A">
      <w:pPr>
        <w:spacing w:line="360" w:lineRule="auto"/>
        <w:ind w:left="720"/>
        <w:jc w:val="both"/>
      </w:pPr>
    </w:p>
    <w:p w14:paraId="331723FA" w14:textId="518ADEDD" w:rsidR="00337F2F" w:rsidRDefault="007C15BA" w:rsidP="00CE1E5A">
      <w:pPr>
        <w:spacing w:line="360" w:lineRule="auto"/>
        <w:ind w:left="720"/>
        <w:jc w:val="both"/>
      </w:pPr>
      <w:r>
        <w:t xml:space="preserve"> </w:t>
      </w:r>
    </w:p>
    <w:p w14:paraId="5A129556" w14:textId="37C8BF04" w:rsidR="00432538" w:rsidRDefault="00BC0A3E" w:rsidP="00432538">
      <w:pPr>
        <w:pStyle w:val="ListParagraph"/>
        <w:numPr>
          <w:ilvl w:val="1"/>
          <w:numId w:val="13"/>
        </w:numPr>
        <w:rPr>
          <w:b/>
          <w:bCs/>
        </w:rPr>
      </w:pPr>
      <w:r>
        <w:rPr>
          <w:b/>
          <w:bCs/>
        </w:rPr>
        <w:t>Evaluation and Validation</w:t>
      </w:r>
    </w:p>
    <w:p w14:paraId="590F42DC" w14:textId="4925DBE8" w:rsidR="00432538" w:rsidRDefault="00432538" w:rsidP="00432538">
      <w:pPr>
        <w:spacing w:line="360" w:lineRule="auto"/>
        <w:ind w:left="720"/>
        <w:jc w:val="both"/>
      </w:pPr>
    </w:p>
    <w:p w14:paraId="475E52D0" w14:textId="75717C43" w:rsidR="00A8021E" w:rsidRDefault="00154919" w:rsidP="00154919">
      <w:pPr>
        <w:spacing w:line="360" w:lineRule="auto"/>
        <w:ind w:left="709"/>
        <w:jc w:val="both"/>
      </w:pPr>
      <w:r w:rsidRPr="00154919">
        <w:t>Evaluat</w:t>
      </w:r>
      <w:r>
        <w:t>ed</w:t>
      </w:r>
      <w:r w:rsidRPr="00154919">
        <w:t xml:space="preserve"> the prediction model</w:t>
      </w:r>
      <w:r>
        <w:t xml:space="preserve"> i</w:t>
      </w:r>
      <w:r w:rsidRPr="00154919">
        <w:t>s performance described earlier, we use the elbow method</w:t>
      </w:r>
      <w:sdt>
        <w:sdtPr>
          <w:rPr>
            <w:color w:val="000000"/>
          </w:rPr>
          <w:tag w:val="MENDELEY_CITATION_v3_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"/>
          <w:id w:val="1248846703"/>
          <w:placeholder>
            <w:docPart w:val="DefaultPlaceholder_-1854013440"/>
          </w:placeholder>
        </w:sdtPr>
        <w:sdtEndPr/>
        <w:sdtContent>
          <w:r w:rsidR="007F4B41" w:rsidRPr="007F4B41">
            <w:rPr>
              <w:color w:val="000000"/>
            </w:rPr>
            <w:t>[15]</w:t>
          </w:r>
        </w:sdtContent>
      </w:sdt>
      <w:r w:rsidRPr="00154919">
        <w:t>, which is a method used to determine the optimal number of clusters, by looking at the percentage comparison of the number of clusters that will form an angle on the curve</w:t>
      </w:r>
      <w:sdt>
        <w:sdtPr>
          <w:rPr>
            <w:color w:val="000000"/>
          </w:rPr>
          <w:tag w:val="MENDELEY_CITATION_v3_eyJjaXRhdGlvbklEIjoiTUVOREVMRVlfQ0lUQVRJT05fMTI2MDY2YWItNzQ2NS00NTVhLWFhYmUtZGQwZmMwNTljZjgxIiwiY2l0YXRpb25JdGVtcyI6W3siaWQiOiIzNzdiMzE2Mi1iMTZjLTM4YmMtYmRmOC0zMzBiMGU4NDNiNGEiLCJpdGVtRGF0YSI6eyJ0eXBlIjoiYXJ0aWNsZS1qb3VybmFsIiwiaWQiOiIzNzdiMzE2Mi1iMTZjLTM4YmMtYmRmOC0zMzBiMGU4NDNiNG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"/>
          <w:id w:val="623591496"/>
          <w:placeholder>
            <w:docPart w:val="DefaultPlaceholder_-1854013440"/>
          </w:placeholder>
        </w:sdtPr>
        <w:sdtEndPr/>
        <w:sdtContent>
          <w:r w:rsidR="007F4B41" w:rsidRPr="007F4B41">
            <w:rPr>
              <w:color w:val="000000"/>
            </w:rPr>
            <w:t>[15]– [18]</w:t>
          </w:r>
        </w:sdtContent>
      </w:sdt>
      <w:r w:rsidRPr="00154919">
        <w:t xml:space="preserve">. This method is used in cluster analysis to interpret and perform the correct number of clusters by looking at the SSE value. If the value of the first cluster with </w:t>
      </w:r>
      <w:r w:rsidRPr="00154919">
        <w:lastRenderedPageBreak/>
        <w:t>the weight of the second cluster forms an angle on the curve or the most significant decreasing value, the cluster value is the best</w:t>
      </w:r>
      <w:sdt>
        <w:sdtPr>
          <w:rPr>
            <w:color w:val="000000"/>
          </w:rPr>
          <w:tag w:val="MENDELEY_CITATION_v3_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"/>
          <w:id w:val="489448266"/>
          <w:placeholder>
            <w:docPart w:val="DefaultPlaceholder_-1854013440"/>
          </w:placeholder>
        </w:sdtPr>
        <w:sdtEndPr/>
        <w:sdtContent>
          <w:r w:rsidR="007F4B41" w:rsidRPr="007F4B41">
            <w:rPr>
              <w:color w:val="000000"/>
            </w:rPr>
            <w:t>[19]</w:t>
          </w:r>
        </w:sdtContent>
      </w:sdt>
      <w:r w:rsidRPr="00154919">
        <w:t>. This method is a visual method that looks at the total intra-cluster variation or the total Within-Clusters Sum of Squares (WSS) function of the number of clusters</w:t>
      </w:r>
      <w:sdt>
        <w:sdtPr>
          <w:rPr>
            <w:color w:val="000000"/>
          </w:rPr>
          <w:tag w:val="MENDELEY_CITATION_v3_eyJjaXRhdGlvbklEIjoiTUVOREVMRVlfQ0lUQVRJT05fZDFjOTFjYTctZDljYi00MDRiLThhNmQtMWY3OWUyOTZiNmZm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1dLCJwcm9wZXJ0aWVzIjp7Im5vdGVJbmRleCI6MH0sImlzRWRpdGVkIjpmYWxzZSwibWFudWFsT3ZlcnJpZGUiOnsiaXNNYW51YWxseU92ZXJyaWRkZW4iOmZhbHNlLCJjaXRlcHJvY1RleHQiOiJbMjBdIiwibWFudWFsT3ZlcnJpZGVUZXh0IjoiIn19"/>
          <w:id w:val="-1542119106"/>
          <w:placeholder>
            <w:docPart w:val="DefaultPlaceholder_-1854013440"/>
          </w:placeholder>
        </w:sdtPr>
        <w:sdtEndPr/>
        <w:sdtContent>
          <w:r w:rsidR="007F4B41" w:rsidRPr="007F4B41">
            <w:rPr>
              <w:color w:val="000000"/>
            </w:rPr>
            <w:t>[20]</w:t>
          </w:r>
        </w:sdtContent>
      </w:sdt>
      <w:r w:rsidRPr="00154919">
        <w:t>. The larger the number of clusters k, the smaller the WSES value or vice versa. In this study, determine the best number of clusters</w:t>
      </w:r>
      <w:sdt>
        <w:sdtPr>
          <w:rPr>
            <w:color w:val="000000"/>
          </w:rPr>
          <w:tag w:val="MENDELEY_CITATION_v3_eyJjaXRhdGlvbklEIjoiTUVOREVMRVlfQ0lUQVRJT05fNDQzOWY1YzMtYWViZS00YTM5LWExYjAtZjM3Y2FiYmI1OTMz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0seyJpZCI6IjM3N2IzMTYyLWIxNmMtMzhiYy1iZGY4LTMzMGIwZTg0M2I0YSIsIml0ZW1EYXRhIjp7InR5cGUiOiJhcnRpY2xlLWpvdXJuYWwiLCJpZCI6IjM3N2IzMTYyLWIxNmMtMzhiYy1iZGY4LTMzMGIwZTg0M2I0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ZmFsc2UsImNpdGVwcm9jVGV4dCI6Ils3XSwgWzE2XSwgWzE4XSwgWzIwXSIsIm1hbnVhbE92ZXJyaWRlVGV4dCI6IiJ9fQ=="/>
          <w:id w:val="-39986484"/>
          <w:placeholder>
            <w:docPart w:val="DefaultPlaceholder_-1854013440"/>
          </w:placeholder>
        </w:sdtPr>
        <w:sdtEndPr/>
        <w:sdtContent>
          <w:r w:rsidR="007F4B41" w:rsidRPr="007F4B41">
            <w:rPr>
              <w:color w:val="000000"/>
            </w:rPr>
            <w:t>[7], [16], [18], [20]</w:t>
          </w:r>
        </w:sdtContent>
      </w:sdt>
      <w:r>
        <w:t>.</w:t>
      </w:r>
    </w:p>
    <w:p w14:paraId="37502097" w14:textId="448D8045" w:rsidR="00432538" w:rsidRDefault="00432538" w:rsidP="00432538">
      <w:pPr>
        <w:spacing w:line="360" w:lineRule="auto"/>
        <w:ind w:left="720"/>
        <w:jc w:val="both"/>
      </w:pPr>
    </w:p>
    <w:p w14:paraId="67C24518" w14:textId="6DFCCA74" w:rsidR="00432538" w:rsidRPr="00CE1E5A" w:rsidRDefault="00432538" w:rsidP="00432538">
      <w:pPr>
        <w:pStyle w:val="ListParagraph"/>
        <w:numPr>
          <w:ilvl w:val="1"/>
          <w:numId w:val="13"/>
        </w:numPr>
        <w:rPr>
          <w:b/>
          <w:bCs/>
        </w:rPr>
      </w:pPr>
      <w:r>
        <w:rPr>
          <w:b/>
          <w:bCs/>
        </w:rPr>
        <w:t>Model Use and Reporting</w:t>
      </w:r>
    </w:p>
    <w:p w14:paraId="03B303E6" w14:textId="77777777" w:rsidR="00432538" w:rsidRDefault="00432538" w:rsidP="00432538">
      <w:pPr>
        <w:spacing w:line="360" w:lineRule="auto"/>
        <w:ind w:left="720"/>
        <w:jc w:val="both"/>
      </w:pPr>
    </w:p>
    <w:p w14:paraId="228B2232" w14:textId="4A782BFD" w:rsidR="00CE1E5A" w:rsidRDefault="00673D80" w:rsidP="00432538">
      <w:pPr>
        <w:spacing w:line="360" w:lineRule="auto"/>
        <w:ind w:left="720"/>
        <w:jc w:val="both"/>
        <w:rPr>
          <w:b/>
          <w:bCs/>
        </w:rPr>
      </w:pPr>
      <w:r w:rsidRPr="00673D80">
        <w:t>The performance of each cluster (k) and the predicted scores will be compared. The best prediction model with the best predictive ANOVA score will be selected and used to help decision-makers to determine the correct number of customer groupings in a better way.</w:t>
      </w:r>
    </w:p>
    <w:p w14:paraId="37F34B29" w14:textId="77777777" w:rsidR="00FC6505" w:rsidRDefault="00FC6505" w:rsidP="00673D80"/>
    <w:p w14:paraId="4156A76E" w14:textId="77777777" w:rsidR="00673D80" w:rsidRDefault="00673D80" w:rsidP="004922DF"/>
    <w:p w14:paraId="631B889C" w14:textId="1DB4D532" w:rsidR="00673D80" w:rsidRDefault="008B78A3" w:rsidP="00673D80">
      <w:pPr>
        <w:pStyle w:val="Heading1"/>
        <w:numPr>
          <w:ilvl w:val="0"/>
          <w:numId w:val="13"/>
        </w:numPr>
        <w:tabs>
          <w:tab w:val="left" w:pos="995"/>
        </w:tabs>
        <w:ind w:left="1134"/>
        <w:jc w:val="both"/>
      </w:pPr>
      <w:r>
        <w:t>Finding and Discussion</w:t>
      </w:r>
    </w:p>
    <w:p w14:paraId="50A39010" w14:textId="3A197C70" w:rsidR="00673D80" w:rsidRDefault="00673D80" w:rsidP="004922DF">
      <w:pPr>
        <w:spacing w:line="360" w:lineRule="auto"/>
        <w:ind w:left="774"/>
        <w:jc w:val="both"/>
      </w:pPr>
    </w:p>
    <w:p w14:paraId="7EC7A29C" w14:textId="7A526D9D" w:rsidR="004922DF" w:rsidRDefault="00811FBE" w:rsidP="004922DF">
      <w:pPr>
        <w:spacing w:line="360" w:lineRule="auto"/>
        <w:ind w:left="774"/>
        <w:jc w:val="both"/>
      </w:pPr>
      <w:r w:rsidRPr="00811FBE">
        <w:t>The research aims to break down the behavior of electricity-using customers into 2, namely customers who use electricity at peak load times and customers who use electricity during peak off-load times by using an unsupervised machine learning model. The model creates a model automatically from the training data set. A non-learning algorithm tries to identify and build patterns that can be grouped based on pre-selected predictor variables. Based on the design created, the first step is to determine the number of clustering using the elbow method to get the best number of clusters (k</w:t>
      </w:r>
      <w:r w:rsidRPr="00811FBE">
        <w:t>).</w:t>
      </w:r>
      <w:r w:rsidR="004922DF" w:rsidRPr="004922DF">
        <w:t>Figure 1 shows the number of clusters based on the results of the predictor variables previously described using the Elbow method. The correct number of clusters is determined by looking at the line graph when it starts to slope. From Figure 1, the chart begins to drop at point 3 and point 4.</w:t>
      </w:r>
    </w:p>
    <w:p w14:paraId="20788F9A" w14:textId="0BD6C535" w:rsidR="00673D80" w:rsidRDefault="004922DF" w:rsidP="004922DF">
      <w:pPr>
        <w:jc w:val="center"/>
        <w:rPr>
          <w:noProof/>
        </w:rPr>
      </w:pPr>
      <w:r>
        <w:rPr>
          <w:noProof/>
        </w:rPr>
        <w:drawing>
          <wp:anchor distT="0" distB="0" distL="114300" distR="114300" simplePos="0" relativeHeight="251658240" behindDoc="0" locked="0" layoutInCell="1" allowOverlap="1" wp14:anchorId="04DEBEE8" wp14:editId="65A8E8A7">
            <wp:simplePos x="0" y="0"/>
            <wp:positionH relativeFrom="column">
              <wp:posOffset>314325</wp:posOffset>
            </wp:positionH>
            <wp:positionV relativeFrom="paragraph">
              <wp:posOffset>107950</wp:posOffset>
            </wp:positionV>
            <wp:extent cx="5422900" cy="2452370"/>
            <wp:effectExtent l="0" t="0" r="6350" b="5080"/>
            <wp:wrapSquare wrapText="bothSides"/>
            <wp:docPr id="3" name="Picture 3" descr="Chart, line 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 scatter chart&#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5422900" cy="2452370"/>
                    </a:xfrm>
                    <a:prstGeom prst="rect">
                      <a:avLst/>
                    </a:prstGeom>
                  </pic:spPr>
                </pic:pic>
              </a:graphicData>
            </a:graphic>
            <wp14:sizeRelH relativeFrom="page">
              <wp14:pctWidth>0</wp14:pctWidth>
            </wp14:sizeRelH>
            <wp14:sizeRelV relativeFrom="page">
              <wp14:pctHeight>0</wp14:pctHeight>
            </wp14:sizeRelV>
          </wp:anchor>
        </w:drawing>
      </w:r>
      <w:r>
        <w:t xml:space="preserve">         </w:t>
      </w:r>
      <w:r>
        <w:rPr>
          <w:noProof/>
        </w:rPr>
        <w:t xml:space="preserve"> </w:t>
      </w:r>
    </w:p>
    <w:p w14:paraId="0DED8909" w14:textId="4B38DF11" w:rsidR="004922DF" w:rsidRDefault="004922DF" w:rsidP="004922DF">
      <w:pPr>
        <w:pStyle w:val="Caption"/>
        <w:keepNext/>
      </w:pPr>
      <w:r>
        <w:lastRenderedPageBreak/>
        <w:t xml:space="preserve">Figure 1    The Number of </w:t>
      </w:r>
      <w:r w:rsidR="007F4B41">
        <w:t>clusters</w:t>
      </w:r>
      <w:r>
        <w:t xml:space="preserve"> of K</w:t>
      </w:r>
    </w:p>
    <w:p w14:paraId="235FF50E" w14:textId="42E039E0" w:rsidR="00DF37CA" w:rsidRDefault="00DF37CA" w:rsidP="00DF37CA">
      <w:pPr>
        <w:spacing w:line="360" w:lineRule="auto"/>
        <w:ind w:left="720"/>
        <w:jc w:val="both"/>
      </w:pPr>
      <w:r w:rsidRPr="00DF37CA">
        <w:t>From</w:t>
      </w:r>
      <w:r w:rsidR="00D96A32" w:rsidRPr="00D96A32">
        <w:t xml:space="preserve"> the analysis that has been carried out using the Elbow Method at point 3 and point 4 using the K-Means clustering model, it was found that the best usage grouping in the electricity consumption sector is at point 3; The results of the analysis show that at point 4 there are outliers (groups at the dark green point) in the distribution. </w:t>
      </w:r>
      <w:r w:rsidR="006379EB">
        <w:rPr>
          <w:rStyle w:val="jlqj4b"/>
          <w:lang w:val="en"/>
        </w:rPr>
        <w:t>The results of the study of the results of the k-means are Figure 3 and Figure 4 can be seen below.</w:t>
      </w:r>
      <w:r w:rsidR="006379EB">
        <w:t xml:space="preserve"> </w:t>
      </w:r>
      <w:r w:rsidR="00F62E2C">
        <w:rPr>
          <w:noProof/>
        </w:rPr>
        <w:drawing>
          <wp:inline distT="0" distB="0" distL="0" distR="0" wp14:anchorId="645C648A" wp14:editId="576A9E10">
            <wp:extent cx="5422900" cy="2747645"/>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2">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p>
    <w:p w14:paraId="3D09B25F" w14:textId="2A671C18" w:rsidR="00F62E2C" w:rsidRDefault="00F62E2C" w:rsidP="00F62E2C">
      <w:pPr>
        <w:pStyle w:val="Caption"/>
        <w:keepNext/>
      </w:pPr>
      <w:r>
        <w:t xml:space="preserve">Figure </w:t>
      </w:r>
      <w:r>
        <w:t>2</w:t>
      </w:r>
      <w:r>
        <w:t xml:space="preserve">    </w:t>
      </w:r>
      <w:r w:rsidRPr="00F62E2C">
        <w:t>Cluster result of k = 3</w:t>
      </w:r>
    </w:p>
    <w:p w14:paraId="5A98613F" w14:textId="2ADA5CF9" w:rsidR="00F62E2C" w:rsidRDefault="00F62E2C" w:rsidP="00DF37CA">
      <w:pPr>
        <w:spacing w:line="360" w:lineRule="auto"/>
        <w:ind w:left="720"/>
        <w:jc w:val="both"/>
      </w:pPr>
      <w:r>
        <w:rPr>
          <w:noProof/>
        </w:rPr>
        <w:drawing>
          <wp:inline distT="0" distB="0" distL="0" distR="0" wp14:anchorId="162D94F3" wp14:editId="2B3851FA">
            <wp:extent cx="5422900" cy="2747645"/>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3">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p>
    <w:p w14:paraId="3F4E9A9A" w14:textId="38D14098" w:rsidR="00F62E2C" w:rsidRDefault="00F62E2C" w:rsidP="00F62E2C">
      <w:pPr>
        <w:pStyle w:val="Caption"/>
        <w:keepNext/>
      </w:pPr>
      <w:r>
        <w:t xml:space="preserve">Figure </w:t>
      </w:r>
      <w:r>
        <w:t>3</w:t>
      </w:r>
      <w:r>
        <w:t xml:space="preserve">    </w:t>
      </w:r>
      <w:r w:rsidRPr="00F62E2C">
        <w:t xml:space="preserve">Cluster result of k = </w:t>
      </w:r>
      <w:r>
        <w:t>4</w:t>
      </w:r>
    </w:p>
    <w:p w14:paraId="7A9C137A" w14:textId="4E95A465" w:rsidR="00673D80" w:rsidRDefault="00673D80" w:rsidP="00F62E2C">
      <w:pPr>
        <w:spacing w:line="360" w:lineRule="auto"/>
        <w:jc w:val="both"/>
      </w:pPr>
    </w:p>
    <w:p w14:paraId="5DD084C4" w14:textId="23823762" w:rsidR="00F62E2C" w:rsidRDefault="00F62E2C" w:rsidP="00673D80"/>
    <w:p w14:paraId="55937ED2" w14:textId="16751E6D" w:rsidR="00F62E2C" w:rsidRDefault="00F62E2C" w:rsidP="00673D80"/>
    <w:p w14:paraId="261CF0CC" w14:textId="77777777" w:rsidR="00F62E2C" w:rsidRDefault="00F62E2C" w:rsidP="00673D80"/>
    <w:p w14:paraId="7A97C342" w14:textId="77777777" w:rsidR="00673D80" w:rsidRDefault="00673D80" w:rsidP="008B78A3"/>
    <w:p w14:paraId="2649DC5E" w14:textId="77777777" w:rsidR="00673D80" w:rsidRDefault="00673D80" w:rsidP="00673D80"/>
    <w:p w14:paraId="1B9D4318" w14:textId="70665515" w:rsidR="00673D80" w:rsidRDefault="00673D80" w:rsidP="00673D80">
      <w:pPr>
        <w:pStyle w:val="Heading1"/>
        <w:numPr>
          <w:ilvl w:val="0"/>
          <w:numId w:val="13"/>
        </w:numPr>
        <w:tabs>
          <w:tab w:val="left" w:pos="995"/>
        </w:tabs>
        <w:ind w:left="1134"/>
        <w:jc w:val="both"/>
      </w:pPr>
      <w:r>
        <w:t>Conclusion</w:t>
      </w:r>
    </w:p>
    <w:p w14:paraId="351E9C06" w14:textId="725450F8" w:rsidR="00673D80" w:rsidRDefault="00673D80" w:rsidP="00673D80"/>
    <w:p w14:paraId="27B31C2D" w14:textId="77777777" w:rsidR="00673D80" w:rsidRDefault="00673D80" w:rsidP="00673D80"/>
    <w:p w14:paraId="29747060" w14:textId="2A43EB28" w:rsidR="00673D80" w:rsidRPr="00673D80" w:rsidRDefault="00673D80" w:rsidP="00673D80">
      <w:pPr>
        <w:pStyle w:val="Heading1"/>
        <w:sectPr w:rsidR="00673D80" w:rsidRPr="00673D80">
          <w:pgSz w:w="11900" w:h="16820"/>
          <w:pgMar w:top="1600" w:right="1680" w:bottom="940" w:left="1680" w:header="0" w:footer="745" w:gutter="0"/>
          <w:cols w:space="720"/>
        </w:sectPr>
      </w:pPr>
    </w:p>
    <w:p w14:paraId="4EA449A1" w14:textId="34D2A736" w:rsidR="00191515" w:rsidRDefault="00B454F1" w:rsidP="00187F44">
      <w:pPr>
        <w:pStyle w:val="Heading1"/>
      </w:pPr>
      <w:r>
        <w:lastRenderedPageBreak/>
        <w:t>References</w:t>
      </w:r>
    </w:p>
    <w:p w14:paraId="0FA991D6" w14:textId="77777777" w:rsidR="00191515" w:rsidRDefault="00191515" w:rsidP="00187F44"/>
    <w:sdt>
      <w:sdtPr>
        <w:rPr>
          <w:sz w:val="20"/>
          <w:szCs w:val="20"/>
        </w:rPr>
        <w:tag w:val="MENDELEY_BIBLIOGRAPHY"/>
        <w:id w:val="1726408138"/>
        <w:placeholder>
          <w:docPart w:val="DefaultPlaceholder_-1854013440"/>
        </w:placeholder>
      </w:sdtPr>
      <w:sdtContent>
        <w:p w14:paraId="3632F789" w14:textId="77777777" w:rsidR="007F4B41" w:rsidRDefault="007F4B41">
          <w:pPr>
            <w:ind w:hanging="640"/>
            <w:divId w:val="504436672"/>
            <w:rPr>
              <w:sz w:val="24"/>
              <w:szCs w:val="24"/>
            </w:rPr>
          </w:pPr>
          <w:r>
            <w:t>[1]</w:t>
          </w:r>
          <w:r>
            <w:tab/>
          </w:r>
          <w:proofErr w:type="spellStart"/>
          <w:r>
            <w:t>Katadata</w:t>
          </w:r>
          <w:proofErr w:type="spellEnd"/>
          <w:r>
            <w:t>, “</w:t>
          </w:r>
          <w:proofErr w:type="spellStart"/>
          <w:r>
            <w:t>Konsumsi</w:t>
          </w:r>
          <w:proofErr w:type="spellEnd"/>
          <w:r>
            <w:t xml:space="preserve"> Listrik Nasional Terus </w:t>
          </w:r>
          <w:proofErr w:type="spellStart"/>
          <w:r>
            <w:t>Meningkat</w:t>
          </w:r>
          <w:proofErr w:type="spellEnd"/>
          <w:r>
            <w:t xml:space="preserve">,” </w:t>
          </w:r>
          <w:r>
            <w:rPr>
              <w:i/>
              <w:iCs/>
            </w:rPr>
            <w:t>www.databook.com</w:t>
          </w:r>
          <w:r>
            <w:t>, Jan. 09, 2020. https://databoks.katadata.co.id/datapublish/2020/01/10/konsumsi-listrik-nasional-terus-meningkat (accessed Jan. 04, 2022).</w:t>
          </w:r>
        </w:p>
        <w:p w14:paraId="5C4F1D6E" w14:textId="77777777" w:rsidR="007F4B41" w:rsidRDefault="007F4B41">
          <w:pPr>
            <w:ind w:hanging="640"/>
            <w:divId w:val="730155639"/>
          </w:pPr>
          <w:r>
            <w:t>[2]</w:t>
          </w:r>
          <w:r>
            <w:tab/>
            <w:t xml:space="preserve">F. Marisa, S. S. S. Ahmad, Z. I. M. Yusof, </w:t>
          </w:r>
          <w:proofErr w:type="spellStart"/>
          <w:r>
            <w:t>Fachrudin</w:t>
          </w:r>
          <w:proofErr w:type="spellEnd"/>
          <w:r>
            <w:t xml:space="preserve">, and T. M. A. Aziz, “Segmentation model of customer lifetime value in Small and Medium Enterprise (SMEs) using K-Means Clustering and LRFM model,” </w:t>
          </w:r>
          <w:r>
            <w:rPr>
              <w:i/>
              <w:iCs/>
            </w:rPr>
            <w:t>International Journal of Integrated Engineering</w:t>
          </w:r>
          <w:r>
            <w:t xml:space="preserve">, vol. 11, no. 3, pp. 169–180, 2019, </w:t>
          </w:r>
          <w:proofErr w:type="spellStart"/>
          <w:r>
            <w:t>doi</w:t>
          </w:r>
          <w:proofErr w:type="spellEnd"/>
          <w:r>
            <w:t>: 10.30880/ijie.2019.11.03.018.</w:t>
          </w:r>
        </w:p>
        <w:p w14:paraId="6228FCEB" w14:textId="77777777" w:rsidR="007F4B41" w:rsidRDefault="007F4B41">
          <w:pPr>
            <w:ind w:hanging="640"/>
            <w:divId w:val="1719670145"/>
          </w:pPr>
          <w:r>
            <w:t>[3]</w:t>
          </w:r>
          <w:r>
            <w:tab/>
            <w:t xml:space="preserve">J. Ye, “Analysis on E-commerce Order Cancellations Using Market Segmentation Approach,” in </w:t>
          </w:r>
          <w:r>
            <w:rPr>
              <w:i/>
              <w:iCs/>
            </w:rPr>
            <w:t>ACM International Conference Proceeding Series</w:t>
          </w:r>
          <w:r>
            <w:t xml:space="preserve">, Jan. 2021, pp. 33–40. </w:t>
          </w:r>
          <w:proofErr w:type="spellStart"/>
          <w:r>
            <w:t>doi</w:t>
          </w:r>
          <w:proofErr w:type="spellEnd"/>
          <w:r>
            <w:t>: 10.1145/3450588.3450596.</w:t>
          </w:r>
        </w:p>
        <w:p w14:paraId="597BBC27" w14:textId="77777777" w:rsidR="007F4B41" w:rsidRDefault="007F4B41">
          <w:pPr>
            <w:ind w:hanging="640"/>
            <w:divId w:val="1996062215"/>
          </w:pPr>
          <w:r>
            <w:t>[4]</w:t>
          </w:r>
          <w:r>
            <w:tab/>
            <w:t xml:space="preserve">F. McLoughlin, A. Duffy, and M. Conlon, “A clustering approach to domestic electricity load profile </w:t>
          </w:r>
          <w:proofErr w:type="spellStart"/>
          <w:r>
            <w:t>characterisation</w:t>
          </w:r>
          <w:proofErr w:type="spellEnd"/>
          <w:r>
            <w:t xml:space="preserve"> using smart metering data,” </w:t>
          </w:r>
          <w:r>
            <w:rPr>
              <w:i/>
              <w:iCs/>
            </w:rPr>
            <w:t>Applied Energy</w:t>
          </w:r>
          <w:r>
            <w:t xml:space="preserve">, vol. 141, pp. 190–199, Mar. 2015, </w:t>
          </w:r>
          <w:proofErr w:type="spellStart"/>
          <w:r>
            <w:t>doi</w:t>
          </w:r>
          <w:proofErr w:type="spellEnd"/>
          <w:r>
            <w:t>: 10.1016/j.apenergy.2014.12.039.</w:t>
          </w:r>
        </w:p>
        <w:p w14:paraId="7AEE1CE0" w14:textId="77777777" w:rsidR="007F4B41" w:rsidRDefault="007F4B41">
          <w:pPr>
            <w:ind w:hanging="640"/>
            <w:divId w:val="67576862"/>
          </w:pPr>
          <w:r>
            <w:t>[5]</w:t>
          </w:r>
          <w:r>
            <w:tab/>
            <w:t xml:space="preserve">R. </w:t>
          </w:r>
          <w:proofErr w:type="spellStart"/>
          <w:r>
            <w:t>Bapna</w:t>
          </w:r>
          <w:proofErr w:type="spellEnd"/>
          <w:r>
            <w:t xml:space="preserve">, P. Goes, A. Gupta, and Y. </w:t>
          </w:r>
          <w:proofErr w:type="spellStart"/>
          <w:r>
            <w:t>Jin</w:t>
          </w:r>
          <w:proofErr w:type="spellEnd"/>
          <w:r>
            <w:t>, “USER HETEROGENEITY AND ITS IMPACT ON ELECTRONIC AUCTION MARKET DESIGN: AN EMPIRICAL EXPLORATION 1,” 2004.</w:t>
          </w:r>
        </w:p>
        <w:p w14:paraId="1BD6AF1E" w14:textId="77777777" w:rsidR="007F4B41" w:rsidRDefault="007F4B41">
          <w:pPr>
            <w:ind w:hanging="640"/>
            <w:divId w:val="345253141"/>
          </w:pPr>
          <w:r>
            <w:t>[6]</w:t>
          </w:r>
          <w:r>
            <w:tab/>
            <w:t xml:space="preserve">Z. J. Lee, C. Y. Lee, L. Y. Chang, and N. Sano, “Clustering and classification based on distributed automatic feature engineering for customer segmentation,” </w:t>
          </w:r>
          <w:r>
            <w:rPr>
              <w:i/>
              <w:iCs/>
            </w:rPr>
            <w:t>Symmetry</w:t>
          </w:r>
          <w:r>
            <w:t xml:space="preserve">, vol. 13, no. 9, Sep. 2021, </w:t>
          </w:r>
          <w:proofErr w:type="spellStart"/>
          <w:r>
            <w:t>doi</w:t>
          </w:r>
          <w:proofErr w:type="spellEnd"/>
          <w:r>
            <w:t>: 10.3390/sym13091557.</w:t>
          </w:r>
        </w:p>
        <w:p w14:paraId="1608E18D" w14:textId="77777777" w:rsidR="007F4B41" w:rsidRDefault="007F4B41">
          <w:pPr>
            <w:ind w:hanging="640"/>
            <w:divId w:val="502547146"/>
          </w:pPr>
          <w:r>
            <w:t>[7]</w:t>
          </w:r>
          <w:r>
            <w:tab/>
            <w:t xml:space="preserve">F. Marisa, S. Sakinah Syed Ahmad, Z. Izzah </w:t>
          </w:r>
          <w:proofErr w:type="spellStart"/>
          <w:r>
            <w:t>Mohd</w:t>
          </w:r>
          <w:proofErr w:type="spellEnd"/>
          <w:r>
            <w:t xml:space="preserve"> Yusof, T. Mohammad </w:t>
          </w:r>
          <w:proofErr w:type="spellStart"/>
          <w:r>
            <w:t>Akhriza</w:t>
          </w:r>
          <w:proofErr w:type="spellEnd"/>
          <w:r>
            <w:t xml:space="preserve">, W. </w:t>
          </w:r>
          <w:proofErr w:type="spellStart"/>
          <w:r>
            <w:t>Purnomowati</w:t>
          </w:r>
          <w:proofErr w:type="spellEnd"/>
          <w:r>
            <w:t xml:space="preserve">, and R. Kumar Pandey, “The Analyze of Relationship between Revenue and Customer Payment Methods in Small Medium Enterprise Based on Clustering K-Means,” in </w:t>
          </w:r>
          <w:r>
            <w:rPr>
              <w:i/>
              <w:iCs/>
            </w:rPr>
            <w:t>Journal of Physics: Conference Series</w:t>
          </w:r>
          <w:r>
            <w:t xml:space="preserve">, Jul. 2021, vol. 1908, no. 1. </w:t>
          </w:r>
          <w:proofErr w:type="spellStart"/>
          <w:r>
            <w:t>doi</w:t>
          </w:r>
          <w:proofErr w:type="spellEnd"/>
          <w:r>
            <w:t>: 10.1088/1742-6596/1908/1/012021.</w:t>
          </w:r>
        </w:p>
        <w:p w14:paraId="6DC194EB" w14:textId="77777777" w:rsidR="007F4B41" w:rsidRDefault="007F4B41">
          <w:pPr>
            <w:ind w:hanging="640"/>
            <w:divId w:val="1279095692"/>
          </w:pPr>
          <w:r>
            <w:t>[8]</w:t>
          </w:r>
          <w:r>
            <w:tab/>
            <w:t xml:space="preserve">F. Marisa, S. S. S. Ahmad, Z. I. M. Yusof, </w:t>
          </w:r>
          <w:proofErr w:type="spellStart"/>
          <w:r>
            <w:t>Fachrudin</w:t>
          </w:r>
          <w:proofErr w:type="spellEnd"/>
          <w:r>
            <w:t xml:space="preserve">, and T. M. A. Aziz, “Segmentation model of customer lifetime value in Small and Medium Enterprise (SMEs) using K-Means Clustering and LRFM model,” </w:t>
          </w:r>
          <w:r>
            <w:rPr>
              <w:i/>
              <w:iCs/>
            </w:rPr>
            <w:t>International Journal of Integrated Engineering</w:t>
          </w:r>
          <w:r>
            <w:t xml:space="preserve">, vol. 11, no. 3, pp. 169–180, 2019, </w:t>
          </w:r>
          <w:proofErr w:type="spellStart"/>
          <w:r>
            <w:t>doi</w:t>
          </w:r>
          <w:proofErr w:type="spellEnd"/>
          <w:r>
            <w:t>: 10.30880/ijie.2019.11.03.018.</w:t>
          </w:r>
        </w:p>
        <w:p w14:paraId="367AEC24" w14:textId="77777777" w:rsidR="007F4B41" w:rsidRDefault="007F4B41">
          <w:pPr>
            <w:ind w:hanging="640"/>
            <w:divId w:val="1500805924"/>
          </w:pPr>
          <w:r>
            <w:t>[9]</w:t>
          </w:r>
          <w:r>
            <w:tab/>
            <w:t xml:space="preserve">S. </w:t>
          </w:r>
          <w:proofErr w:type="spellStart"/>
          <w:r>
            <w:t>Janardhanan</w:t>
          </w:r>
          <w:proofErr w:type="spellEnd"/>
          <w:r>
            <w:t xml:space="preserve"> and R. </w:t>
          </w:r>
          <w:proofErr w:type="spellStart"/>
          <w:r>
            <w:t>Muthalagu</w:t>
          </w:r>
          <w:proofErr w:type="spellEnd"/>
          <w:r>
            <w:t xml:space="preserve">, “Market segmentation for profit maximization using machine learning algorithms,” in </w:t>
          </w:r>
          <w:r>
            <w:rPr>
              <w:i/>
              <w:iCs/>
            </w:rPr>
            <w:t>Journal of Physics: Conference Series</w:t>
          </w:r>
          <w:r>
            <w:t xml:space="preserve">, Dec. 2020, vol. 1706, no. 1. </w:t>
          </w:r>
          <w:proofErr w:type="spellStart"/>
          <w:r>
            <w:t>doi</w:t>
          </w:r>
          <w:proofErr w:type="spellEnd"/>
          <w:r>
            <w:t>: 10.1088/1742-6596/1706/1/012160.</w:t>
          </w:r>
        </w:p>
        <w:p w14:paraId="24C1E2CB" w14:textId="77777777" w:rsidR="007F4B41" w:rsidRDefault="007F4B41">
          <w:pPr>
            <w:ind w:hanging="640"/>
            <w:divId w:val="888106078"/>
          </w:pPr>
          <w:r>
            <w:t>[10]</w:t>
          </w:r>
          <w:r>
            <w:tab/>
            <w:t xml:space="preserve">F. Abdi and S. </w:t>
          </w:r>
          <w:proofErr w:type="spellStart"/>
          <w:r>
            <w:t>Abolmakarem</w:t>
          </w:r>
          <w:proofErr w:type="spellEnd"/>
          <w:r>
            <w:t xml:space="preserve">, “Customer Behavior Mining Framework (CBMF) using clustering and classification techniques,” </w:t>
          </w:r>
          <w:r>
            <w:rPr>
              <w:i/>
              <w:iCs/>
            </w:rPr>
            <w:t>Journal of Industrial Engineering International</w:t>
          </w:r>
          <w:r>
            <w:t xml:space="preserve">, vol. 15, pp. 1–18, Dec. 2019, </w:t>
          </w:r>
          <w:proofErr w:type="spellStart"/>
          <w:r>
            <w:t>doi</w:t>
          </w:r>
          <w:proofErr w:type="spellEnd"/>
          <w:r>
            <w:t>: 10.1007/s40092-018-0285-3.</w:t>
          </w:r>
        </w:p>
        <w:p w14:paraId="3D2644B0" w14:textId="77777777" w:rsidR="007F4B41" w:rsidRDefault="007F4B41">
          <w:pPr>
            <w:ind w:hanging="640"/>
            <w:divId w:val="1914046959"/>
          </w:pPr>
          <w:r>
            <w:t>[11]</w:t>
          </w:r>
          <w:r>
            <w:tab/>
            <w:t xml:space="preserve">M. </w:t>
          </w:r>
          <w:proofErr w:type="spellStart"/>
          <w:r>
            <w:t>Grbovic</w:t>
          </w:r>
          <w:proofErr w:type="spellEnd"/>
          <w:r>
            <w:t>, N. Djuric, and S. Vucetic, “Supervised Clustering of Label Ranking Data.” [Online]. Available: https://epubs.siam.org/page/terms</w:t>
          </w:r>
        </w:p>
        <w:p w14:paraId="0025DD99" w14:textId="77777777" w:rsidR="007F4B41" w:rsidRDefault="007F4B41">
          <w:pPr>
            <w:ind w:hanging="640"/>
            <w:divId w:val="793409117"/>
          </w:pPr>
          <w:r>
            <w:t>[12]</w:t>
          </w:r>
          <w:r>
            <w:tab/>
            <w:t xml:space="preserve">S. L. Lo, R. </w:t>
          </w:r>
          <w:proofErr w:type="spellStart"/>
          <w:r>
            <w:t>Chiong</w:t>
          </w:r>
          <w:proofErr w:type="spellEnd"/>
          <w:r>
            <w:t xml:space="preserve">, and D. Cornforth, “Ranking of high-value social audiences on Twitter,” </w:t>
          </w:r>
          <w:r>
            <w:rPr>
              <w:i/>
              <w:iCs/>
            </w:rPr>
            <w:t>Decision Support Systems</w:t>
          </w:r>
          <w:r>
            <w:t xml:space="preserve">, vol. 85, pp. 34–48, May 2016, </w:t>
          </w:r>
          <w:proofErr w:type="spellStart"/>
          <w:r>
            <w:t>doi</w:t>
          </w:r>
          <w:proofErr w:type="spellEnd"/>
          <w:r>
            <w:t>: 10.1016/j.dss.2016.02.010.</w:t>
          </w:r>
        </w:p>
        <w:p w14:paraId="47B2D8E6" w14:textId="77777777" w:rsidR="007F4B41" w:rsidRDefault="007F4B41">
          <w:pPr>
            <w:ind w:hanging="640"/>
            <w:divId w:val="25184368"/>
          </w:pPr>
          <w:r>
            <w:t>[13]</w:t>
          </w:r>
          <w:r>
            <w:tab/>
            <w:t xml:space="preserve">G. </w:t>
          </w:r>
          <w:proofErr w:type="spellStart"/>
          <w:r>
            <w:t>Shmueli</w:t>
          </w:r>
          <w:proofErr w:type="spellEnd"/>
          <w:r>
            <w:t xml:space="preserve"> and O. R. </w:t>
          </w:r>
          <w:proofErr w:type="spellStart"/>
          <w:r>
            <w:t>Koppius</w:t>
          </w:r>
          <w:proofErr w:type="spellEnd"/>
          <w:r>
            <w:t>, “PREDICTIVE ANALYTICS IN INFORMATION SYSTEMS RESEARCH 1.”</w:t>
          </w:r>
        </w:p>
        <w:p w14:paraId="3337D0BD" w14:textId="77777777" w:rsidR="007F4B41" w:rsidRDefault="007F4B41">
          <w:pPr>
            <w:ind w:hanging="640"/>
            <w:divId w:val="456992609"/>
          </w:pPr>
          <w:r>
            <w:t>[14]</w:t>
          </w:r>
          <w:r>
            <w:tab/>
            <w:t xml:space="preserve">R. </w:t>
          </w:r>
          <w:proofErr w:type="spellStart"/>
          <w:r>
            <w:t>Gustriansyah</w:t>
          </w:r>
          <w:proofErr w:type="spellEnd"/>
          <w:r>
            <w:t xml:space="preserve">, N. </w:t>
          </w:r>
          <w:proofErr w:type="spellStart"/>
          <w:r>
            <w:t>Suhandi</w:t>
          </w:r>
          <w:proofErr w:type="spellEnd"/>
          <w:r>
            <w:t xml:space="preserve">, and F. Antony, “Clustering optimization in RFM analysis based on k-means,” </w:t>
          </w:r>
          <w:r>
            <w:rPr>
              <w:i/>
              <w:iCs/>
            </w:rPr>
            <w:t>Indonesian Journal of Electrical Engineering and Computer Science</w:t>
          </w:r>
          <w:r>
            <w:t xml:space="preserve">, vol. 18, no. 1, pp. 470–477, 2019, </w:t>
          </w:r>
          <w:proofErr w:type="spellStart"/>
          <w:r>
            <w:t>doi</w:t>
          </w:r>
          <w:proofErr w:type="spellEnd"/>
          <w:r>
            <w:t>: 10.11591/</w:t>
          </w:r>
          <w:proofErr w:type="gramStart"/>
          <w:r>
            <w:t>ijeecs.v18.i</w:t>
          </w:r>
          <w:proofErr w:type="gramEnd"/>
          <w:r>
            <w:t>1.pp470-477.</w:t>
          </w:r>
        </w:p>
        <w:p w14:paraId="7F4FBB12" w14:textId="77777777" w:rsidR="007F4B41" w:rsidRDefault="007F4B41">
          <w:pPr>
            <w:ind w:hanging="640"/>
            <w:divId w:val="1427308716"/>
          </w:pPr>
          <w:r>
            <w:t>[15]</w:t>
          </w:r>
          <w:r>
            <w:tab/>
            <w:t xml:space="preserve">P. </w:t>
          </w:r>
          <w:proofErr w:type="spellStart"/>
          <w:r>
            <w:t>Bholowalia</w:t>
          </w:r>
          <w:proofErr w:type="spellEnd"/>
          <w:r>
            <w:t xml:space="preserve"> and A. Kumar, “EBK-Means: A Clustering Technique based on Elbow Method and K-Means in WSN,” 2014.</w:t>
          </w:r>
        </w:p>
        <w:p w14:paraId="30C8AEA1" w14:textId="77777777" w:rsidR="007F4B41" w:rsidRDefault="007F4B41">
          <w:pPr>
            <w:ind w:hanging="640"/>
            <w:divId w:val="1602107644"/>
          </w:pPr>
          <w:r>
            <w:t>[16]</w:t>
          </w:r>
          <w:r>
            <w:tab/>
            <w:t xml:space="preserve">F. Marisa, S. S. S. Ahmad, Z. I. M. Yusof, </w:t>
          </w:r>
          <w:proofErr w:type="spellStart"/>
          <w:r>
            <w:t>Fachrudin</w:t>
          </w:r>
          <w:proofErr w:type="spellEnd"/>
          <w:r>
            <w:t xml:space="preserve">, and T. M. A. Aziz, “Segmentation model of customer lifetime value in Small and Medium Enterprise (SMEs) using K-Means Clustering and LRFM model,” </w:t>
          </w:r>
          <w:r>
            <w:rPr>
              <w:i/>
              <w:iCs/>
            </w:rPr>
            <w:t>International Journal of Integrated Engineering</w:t>
          </w:r>
          <w:r>
            <w:t xml:space="preserve">, vol. 11, no. 3, pp. 169–180, 2019, </w:t>
          </w:r>
          <w:proofErr w:type="spellStart"/>
          <w:r>
            <w:t>doi</w:t>
          </w:r>
          <w:proofErr w:type="spellEnd"/>
          <w:r>
            <w:t>: 10.30880/ijie.2019.11.03.018.</w:t>
          </w:r>
        </w:p>
        <w:p w14:paraId="1DE03187" w14:textId="77777777" w:rsidR="007F4B41" w:rsidRDefault="007F4B41">
          <w:pPr>
            <w:ind w:hanging="640"/>
            <w:divId w:val="907423217"/>
          </w:pPr>
          <w:r>
            <w:t>[17]</w:t>
          </w:r>
          <w:r>
            <w:tab/>
            <w:t xml:space="preserve">C. D. </w:t>
          </w:r>
          <w:proofErr w:type="spellStart"/>
          <w:r>
            <w:t>Rumiarti</w:t>
          </w:r>
          <w:proofErr w:type="spellEnd"/>
          <w:r>
            <w:t xml:space="preserve"> and I. Budi, “SEGMENTASI PELANGGAN PADA CUSTOMER RELATIONSHIP MANAGEMENT DI PERUSAHAAN RITEL: STUDI KASUS PT GRAMEDIA ASRI MEDIA.”</w:t>
          </w:r>
        </w:p>
        <w:p w14:paraId="3CD8D61E" w14:textId="77777777" w:rsidR="007F4B41" w:rsidRDefault="007F4B41">
          <w:pPr>
            <w:ind w:hanging="640"/>
            <w:divId w:val="136461490"/>
          </w:pPr>
          <w:r>
            <w:t>[18]</w:t>
          </w:r>
          <w:r>
            <w:tab/>
            <w:t xml:space="preserve">“Customer Segmentation Model in E-commerce Using Clustering Techniques and </w:t>
          </w:r>
          <w:r>
            <w:lastRenderedPageBreak/>
            <w:t>LRFM Model: The Case of Online Stores in Morocco.” [Online]. Available: https://www.researchgate.net/publication/284899160</w:t>
          </w:r>
        </w:p>
        <w:p w14:paraId="659B2113" w14:textId="77777777" w:rsidR="007F4B41" w:rsidRDefault="007F4B41">
          <w:pPr>
            <w:ind w:hanging="640"/>
            <w:divId w:val="42872558"/>
          </w:pPr>
          <w:r>
            <w:t>[19]</w:t>
          </w:r>
          <w:r>
            <w:tab/>
            <w:t xml:space="preserve">S. M. S. Hosseini, A. </w:t>
          </w:r>
          <w:proofErr w:type="spellStart"/>
          <w:r>
            <w:t>Maleki</w:t>
          </w:r>
          <w:proofErr w:type="spellEnd"/>
          <w:r>
            <w:t xml:space="preserve">, and M. R. </w:t>
          </w:r>
          <w:proofErr w:type="spellStart"/>
          <w:r>
            <w:t>Gholamian</w:t>
          </w:r>
          <w:proofErr w:type="spellEnd"/>
          <w:r>
            <w:t xml:space="preserve">, “Cluster analysis using data mining approach to develop CRM methodology to assess the customer loyalty,” </w:t>
          </w:r>
          <w:r>
            <w:rPr>
              <w:i/>
              <w:iCs/>
            </w:rPr>
            <w:t>Expert Systems with Applications</w:t>
          </w:r>
          <w:r>
            <w:t xml:space="preserve">, vol. 37, no. 7, pp. 5259–5264, Jul. 2010, </w:t>
          </w:r>
          <w:proofErr w:type="spellStart"/>
          <w:r>
            <w:t>doi</w:t>
          </w:r>
          <w:proofErr w:type="spellEnd"/>
          <w:r>
            <w:t>: 10.1016/j.eswa.2009.12.070.</w:t>
          </w:r>
        </w:p>
        <w:p w14:paraId="0B50D07D" w14:textId="77777777" w:rsidR="007F4B41" w:rsidRDefault="007F4B41">
          <w:pPr>
            <w:ind w:hanging="640"/>
            <w:divId w:val="1726100831"/>
          </w:pPr>
          <w:r>
            <w:t>[20]</w:t>
          </w:r>
          <w:r>
            <w:tab/>
            <w:t xml:space="preserve">IEEE Power &amp; Energy Society, IEEE Industry Applications Society, and Institute of Electrical and Electronics Engineers, </w:t>
          </w:r>
          <w:r>
            <w:rPr>
              <w:i/>
              <w:iCs/>
            </w:rPr>
            <w:t xml:space="preserve">2018 IEEE PES/IAS </w:t>
          </w:r>
          <w:proofErr w:type="spellStart"/>
          <w:proofErr w:type="gramStart"/>
          <w:r>
            <w:rPr>
              <w:i/>
              <w:iCs/>
            </w:rPr>
            <w:t>PowerAfrica</w:t>
          </w:r>
          <w:proofErr w:type="spellEnd"/>
          <w:r>
            <w:rPr>
              <w:i/>
              <w:iCs/>
            </w:rPr>
            <w:t> :</w:t>
          </w:r>
          <w:proofErr w:type="gramEnd"/>
          <w:r>
            <w:rPr>
              <w:i/>
              <w:iCs/>
            </w:rPr>
            <w:t xml:space="preserve"> 28-29 June 2018.</w:t>
          </w:r>
          <w:r>
            <w:t xml:space="preserve"> </w:t>
          </w:r>
        </w:p>
        <w:p w14:paraId="27157DE0" w14:textId="365B052E" w:rsidR="009779E4" w:rsidRDefault="007F4B41" w:rsidP="009779E4">
          <w:pPr>
            <w:ind w:left="1295" w:hanging="480"/>
            <w:rPr>
              <w:sz w:val="20"/>
              <w:szCs w:val="20"/>
            </w:rPr>
          </w:pPr>
          <w:r>
            <w:t> </w:t>
          </w:r>
        </w:p>
      </w:sdtContent>
    </w:sdt>
    <w:sectPr w:rsidR="009779E4">
      <w:pgSz w:w="11900" w:h="16820"/>
      <w:pgMar w:top="1600" w:right="1680" w:bottom="940" w:left="1680" w:header="0" w:footer="745"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E28771" w14:textId="77777777" w:rsidR="00B56A90" w:rsidRDefault="00B56A90">
      <w:r>
        <w:separator/>
      </w:r>
    </w:p>
  </w:endnote>
  <w:endnote w:type="continuationSeparator" w:id="0">
    <w:p w14:paraId="4C7505D9" w14:textId="77777777" w:rsidR="00B56A90" w:rsidRDefault="00B56A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25130" w14:textId="77777777" w:rsidR="002717C6" w:rsidRDefault="00B454F1">
    <w:pPr>
      <w:pStyle w:val="BodyText"/>
      <w:spacing w:line="14" w:lineRule="auto"/>
      <w:rPr>
        <w:sz w:val="20"/>
      </w:rPr>
    </w:pPr>
    <w:r>
      <w:rPr>
        <w:noProof/>
      </w:rPr>
      <mc:AlternateContent>
        <mc:Choice Requires="wps">
          <w:drawing>
            <wp:anchor distT="0" distB="0" distL="114300" distR="114300" simplePos="0" relativeHeight="251658240" behindDoc="1" locked="0" layoutInCell="1" allowOverlap="1" wp14:anchorId="5A20C13F" wp14:editId="35A282C7">
              <wp:simplePos x="0" y="0"/>
              <wp:positionH relativeFrom="page">
                <wp:posOffset>6012180</wp:posOffset>
              </wp:positionH>
              <wp:positionV relativeFrom="page">
                <wp:posOffset>10067925</wp:posOffset>
              </wp:positionV>
              <wp:extent cx="146050" cy="18034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050" cy="180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FCD8E" w14:textId="77777777" w:rsidR="002717C6" w:rsidRDefault="00B454F1">
                          <w:pPr>
                            <w:pStyle w:val="BodyText"/>
                            <w:spacing w:before="10"/>
                            <w:ind w:left="60"/>
                          </w:pPr>
                          <w:r>
                            <w:fldChar w:fldCharType="begin"/>
                          </w:r>
                          <w:r>
                            <w:instrText xml:space="preserve"> PAGE </w:instrText>
                          </w:r>
                          <w:r>
                            <w:fldChar w:fldCharType="separate"/>
                          </w:r>
                          <w:r>
                            <w:t>1</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5A20C13F" id="_x0000_t202" coordsize="21600,21600" o:spt="202" path="m,l,21600r21600,l21600,xe">
              <v:stroke joinstyle="miter"/>
              <v:path gradientshapeok="t" o:connecttype="rect"/>
            </v:shapetype>
            <v:shape id="Text Box 1" o:spid="_x0000_s1026" type="#_x0000_t202" style="position:absolute;margin-left:473.4pt;margin-top:792.75pt;width:11.5pt;height:14.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" filled="f" stroked="f">
              <v:textbox inset="0,0,0,0">
                <w:txbxContent>
                  <w:p w14:paraId="367FCD8E" w14:textId="77777777" w:rsidR="002717C6" w:rsidRDefault="00B454F1">
                    <w:pPr>
                      <w:pStyle w:val="BodyText"/>
                      <w:spacing w:before="10"/>
                      <w:ind w:left="60"/>
                    </w:pPr>
                    <w:r>
                      <w:fldChar w:fldCharType="begin"/>
                    </w:r>
                    <w:r>
                      <w:instrText xml:space="preserve"> PAGE </w:instrText>
                    </w:r>
                    <w:r>
                      <w:fldChar w:fldCharType="separate"/>
                    </w:r>
                    <w:r>
                      <w:t>1</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BAA7A6" w14:textId="77777777" w:rsidR="00B56A90" w:rsidRDefault="00B56A90">
      <w:r>
        <w:separator/>
      </w:r>
    </w:p>
  </w:footnote>
  <w:footnote w:type="continuationSeparator" w:id="0">
    <w:p w14:paraId="7DC76551" w14:textId="77777777" w:rsidR="00B56A90" w:rsidRDefault="00B56A9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372A43"/>
    <w:multiLevelType w:val="hybridMultilevel"/>
    <w:tmpl w:val="17ECF882"/>
    <w:lvl w:ilvl="0" w:tplc="D674B262">
      <w:start w:val="1"/>
      <w:numFmt w:val="decimal"/>
      <w:lvlText w:val="%1."/>
      <w:lvlJc w:val="left"/>
      <w:pPr>
        <w:ind w:left="720" w:hanging="360"/>
      </w:pPr>
    </w:lvl>
    <w:lvl w:ilvl="1" w:tplc="EBE2D516" w:tentative="1">
      <w:start w:val="1"/>
      <w:numFmt w:val="lowerLetter"/>
      <w:lvlText w:val="%2."/>
      <w:lvlJc w:val="left"/>
      <w:pPr>
        <w:ind w:left="1440" w:hanging="360"/>
      </w:pPr>
    </w:lvl>
    <w:lvl w:ilvl="2" w:tplc="4DE49A6A" w:tentative="1">
      <w:start w:val="1"/>
      <w:numFmt w:val="lowerRoman"/>
      <w:lvlText w:val="%3."/>
      <w:lvlJc w:val="right"/>
      <w:pPr>
        <w:ind w:left="2160" w:hanging="180"/>
      </w:pPr>
    </w:lvl>
    <w:lvl w:ilvl="3" w:tplc="6ED0AD74" w:tentative="1">
      <w:start w:val="1"/>
      <w:numFmt w:val="decimal"/>
      <w:lvlText w:val="%4."/>
      <w:lvlJc w:val="left"/>
      <w:pPr>
        <w:ind w:left="2880" w:hanging="360"/>
      </w:pPr>
    </w:lvl>
    <w:lvl w:ilvl="4" w:tplc="D646C2E2" w:tentative="1">
      <w:start w:val="1"/>
      <w:numFmt w:val="lowerLetter"/>
      <w:lvlText w:val="%5."/>
      <w:lvlJc w:val="left"/>
      <w:pPr>
        <w:ind w:left="3600" w:hanging="360"/>
      </w:pPr>
    </w:lvl>
    <w:lvl w:ilvl="5" w:tplc="EB20C8F6" w:tentative="1">
      <w:start w:val="1"/>
      <w:numFmt w:val="lowerRoman"/>
      <w:lvlText w:val="%6."/>
      <w:lvlJc w:val="right"/>
      <w:pPr>
        <w:ind w:left="4320" w:hanging="180"/>
      </w:pPr>
    </w:lvl>
    <w:lvl w:ilvl="6" w:tplc="44000BAC" w:tentative="1">
      <w:start w:val="1"/>
      <w:numFmt w:val="decimal"/>
      <w:lvlText w:val="%7."/>
      <w:lvlJc w:val="left"/>
      <w:pPr>
        <w:ind w:left="5040" w:hanging="360"/>
      </w:pPr>
    </w:lvl>
    <w:lvl w:ilvl="7" w:tplc="1778DA12" w:tentative="1">
      <w:start w:val="1"/>
      <w:numFmt w:val="lowerLetter"/>
      <w:lvlText w:val="%8."/>
      <w:lvlJc w:val="left"/>
      <w:pPr>
        <w:ind w:left="5760" w:hanging="360"/>
      </w:pPr>
    </w:lvl>
    <w:lvl w:ilvl="8" w:tplc="91283344" w:tentative="1">
      <w:start w:val="1"/>
      <w:numFmt w:val="lowerRoman"/>
      <w:lvlText w:val="%9."/>
      <w:lvlJc w:val="right"/>
      <w:pPr>
        <w:ind w:left="6480" w:hanging="180"/>
      </w:pPr>
    </w:lvl>
  </w:abstractNum>
  <w:abstractNum w:abstractNumId="1" w15:restartNumberingAfterBreak="0">
    <w:nsid w:val="1056587A"/>
    <w:multiLevelType w:val="hybridMultilevel"/>
    <w:tmpl w:val="0E10E71E"/>
    <w:lvl w:ilvl="0" w:tplc="4ACE0FF4">
      <w:numFmt w:val="bullet"/>
      <w:lvlText w:val=""/>
      <w:lvlJc w:val="left"/>
      <w:pPr>
        <w:ind w:left="188" w:hanging="173"/>
      </w:pPr>
      <w:rPr>
        <w:rFonts w:ascii="Symbol" w:eastAsia="Symbol" w:hAnsi="Symbol" w:cs="Symbol" w:hint="default"/>
        <w:w w:val="99"/>
        <w:sz w:val="24"/>
        <w:szCs w:val="24"/>
        <w:lang w:val="en-US" w:eastAsia="en-US" w:bidi="ar-SA"/>
      </w:rPr>
    </w:lvl>
    <w:lvl w:ilvl="1" w:tplc="46F24272">
      <w:numFmt w:val="bullet"/>
      <w:lvlText w:val="•"/>
      <w:lvlJc w:val="left"/>
      <w:pPr>
        <w:ind w:left="310" w:hanging="173"/>
      </w:pPr>
      <w:rPr>
        <w:rFonts w:hint="default"/>
        <w:lang w:val="en-US" w:eastAsia="en-US" w:bidi="ar-SA"/>
      </w:rPr>
    </w:lvl>
    <w:lvl w:ilvl="2" w:tplc="80B2B9E4">
      <w:numFmt w:val="bullet"/>
      <w:lvlText w:val="•"/>
      <w:lvlJc w:val="left"/>
      <w:pPr>
        <w:ind w:left="440" w:hanging="173"/>
      </w:pPr>
      <w:rPr>
        <w:rFonts w:hint="default"/>
        <w:lang w:val="en-US" w:eastAsia="en-US" w:bidi="ar-SA"/>
      </w:rPr>
    </w:lvl>
    <w:lvl w:ilvl="3" w:tplc="EB56E31C">
      <w:numFmt w:val="bullet"/>
      <w:lvlText w:val="•"/>
      <w:lvlJc w:val="left"/>
      <w:pPr>
        <w:ind w:left="570" w:hanging="173"/>
      </w:pPr>
      <w:rPr>
        <w:rFonts w:hint="default"/>
        <w:lang w:val="en-US" w:eastAsia="en-US" w:bidi="ar-SA"/>
      </w:rPr>
    </w:lvl>
    <w:lvl w:ilvl="4" w:tplc="3F923348">
      <w:numFmt w:val="bullet"/>
      <w:lvlText w:val="•"/>
      <w:lvlJc w:val="left"/>
      <w:pPr>
        <w:ind w:left="700" w:hanging="173"/>
      </w:pPr>
      <w:rPr>
        <w:rFonts w:hint="default"/>
        <w:lang w:val="en-US" w:eastAsia="en-US" w:bidi="ar-SA"/>
      </w:rPr>
    </w:lvl>
    <w:lvl w:ilvl="5" w:tplc="D0DAF9A8">
      <w:numFmt w:val="bullet"/>
      <w:lvlText w:val="•"/>
      <w:lvlJc w:val="left"/>
      <w:pPr>
        <w:ind w:left="830" w:hanging="173"/>
      </w:pPr>
      <w:rPr>
        <w:rFonts w:hint="default"/>
        <w:lang w:val="en-US" w:eastAsia="en-US" w:bidi="ar-SA"/>
      </w:rPr>
    </w:lvl>
    <w:lvl w:ilvl="6" w:tplc="2842DE88">
      <w:numFmt w:val="bullet"/>
      <w:lvlText w:val="•"/>
      <w:lvlJc w:val="left"/>
      <w:pPr>
        <w:ind w:left="960" w:hanging="173"/>
      </w:pPr>
      <w:rPr>
        <w:rFonts w:hint="default"/>
        <w:lang w:val="en-US" w:eastAsia="en-US" w:bidi="ar-SA"/>
      </w:rPr>
    </w:lvl>
    <w:lvl w:ilvl="7" w:tplc="B5FC12F0">
      <w:numFmt w:val="bullet"/>
      <w:lvlText w:val="•"/>
      <w:lvlJc w:val="left"/>
      <w:pPr>
        <w:ind w:left="1090" w:hanging="173"/>
      </w:pPr>
      <w:rPr>
        <w:rFonts w:hint="default"/>
        <w:lang w:val="en-US" w:eastAsia="en-US" w:bidi="ar-SA"/>
      </w:rPr>
    </w:lvl>
    <w:lvl w:ilvl="8" w:tplc="EB56E906">
      <w:numFmt w:val="bullet"/>
      <w:lvlText w:val="•"/>
      <w:lvlJc w:val="left"/>
      <w:pPr>
        <w:ind w:left="1221" w:hanging="173"/>
      </w:pPr>
      <w:rPr>
        <w:rFonts w:hint="default"/>
        <w:lang w:val="en-US" w:eastAsia="en-US" w:bidi="ar-SA"/>
      </w:rPr>
    </w:lvl>
  </w:abstractNum>
  <w:abstractNum w:abstractNumId="2" w15:restartNumberingAfterBreak="0">
    <w:nsid w:val="13026657"/>
    <w:multiLevelType w:val="hybridMultilevel"/>
    <w:tmpl w:val="D6AC2C6E"/>
    <w:lvl w:ilvl="0" w:tplc="75AEF5E4">
      <w:numFmt w:val="bullet"/>
      <w:lvlText w:val=""/>
      <w:lvlJc w:val="left"/>
      <w:pPr>
        <w:ind w:left="1042" w:hanging="227"/>
      </w:pPr>
      <w:rPr>
        <w:rFonts w:ascii="Symbol" w:eastAsia="Symbol" w:hAnsi="Symbol" w:cs="Symbol" w:hint="default"/>
        <w:w w:val="100"/>
        <w:sz w:val="22"/>
        <w:szCs w:val="22"/>
        <w:lang w:val="en-US" w:eastAsia="en-US" w:bidi="ar-SA"/>
      </w:rPr>
    </w:lvl>
    <w:lvl w:ilvl="1" w:tplc="C5689832">
      <w:numFmt w:val="bullet"/>
      <w:lvlText w:val="•"/>
      <w:lvlJc w:val="left"/>
      <w:pPr>
        <w:ind w:left="1790" w:hanging="227"/>
      </w:pPr>
      <w:rPr>
        <w:rFonts w:hint="default"/>
        <w:lang w:val="en-US" w:eastAsia="en-US" w:bidi="ar-SA"/>
      </w:rPr>
    </w:lvl>
    <w:lvl w:ilvl="2" w:tplc="2A14C176">
      <w:numFmt w:val="bullet"/>
      <w:lvlText w:val="•"/>
      <w:lvlJc w:val="left"/>
      <w:pPr>
        <w:ind w:left="2540" w:hanging="227"/>
      </w:pPr>
      <w:rPr>
        <w:rFonts w:hint="default"/>
        <w:lang w:val="en-US" w:eastAsia="en-US" w:bidi="ar-SA"/>
      </w:rPr>
    </w:lvl>
    <w:lvl w:ilvl="3" w:tplc="4E627966">
      <w:numFmt w:val="bullet"/>
      <w:lvlText w:val="•"/>
      <w:lvlJc w:val="left"/>
      <w:pPr>
        <w:ind w:left="3290" w:hanging="227"/>
      </w:pPr>
      <w:rPr>
        <w:rFonts w:hint="default"/>
        <w:lang w:val="en-US" w:eastAsia="en-US" w:bidi="ar-SA"/>
      </w:rPr>
    </w:lvl>
    <w:lvl w:ilvl="4" w:tplc="CB96DFAC">
      <w:numFmt w:val="bullet"/>
      <w:lvlText w:val="•"/>
      <w:lvlJc w:val="left"/>
      <w:pPr>
        <w:ind w:left="4040" w:hanging="227"/>
      </w:pPr>
      <w:rPr>
        <w:rFonts w:hint="default"/>
        <w:lang w:val="en-US" w:eastAsia="en-US" w:bidi="ar-SA"/>
      </w:rPr>
    </w:lvl>
    <w:lvl w:ilvl="5" w:tplc="54349E58">
      <w:numFmt w:val="bullet"/>
      <w:lvlText w:val="•"/>
      <w:lvlJc w:val="left"/>
      <w:pPr>
        <w:ind w:left="4790" w:hanging="227"/>
      </w:pPr>
      <w:rPr>
        <w:rFonts w:hint="default"/>
        <w:lang w:val="en-US" w:eastAsia="en-US" w:bidi="ar-SA"/>
      </w:rPr>
    </w:lvl>
    <w:lvl w:ilvl="6" w:tplc="253CB83E">
      <w:numFmt w:val="bullet"/>
      <w:lvlText w:val="•"/>
      <w:lvlJc w:val="left"/>
      <w:pPr>
        <w:ind w:left="5540" w:hanging="227"/>
      </w:pPr>
      <w:rPr>
        <w:rFonts w:hint="default"/>
        <w:lang w:val="en-US" w:eastAsia="en-US" w:bidi="ar-SA"/>
      </w:rPr>
    </w:lvl>
    <w:lvl w:ilvl="7" w:tplc="CD142F26">
      <w:numFmt w:val="bullet"/>
      <w:lvlText w:val="•"/>
      <w:lvlJc w:val="left"/>
      <w:pPr>
        <w:ind w:left="6290" w:hanging="227"/>
      </w:pPr>
      <w:rPr>
        <w:rFonts w:hint="default"/>
        <w:lang w:val="en-US" w:eastAsia="en-US" w:bidi="ar-SA"/>
      </w:rPr>
    </w:lvl>
    <w:lvl w:ilvl="8" w:tplc="404E5F94">
      <w:numFmt w:val="bullet"/>
      <w:lvlText w:val="•"/>
      <w:lvlJc w:val="left"/>
      <w:pPr>
        <w:ind w:left="7040" w:hanging="227"/>
      </w:pPr>
      <w:rPr>
        <w:rFonts w:hint="default"/>
        <w:lang w:val="en-US" w:eastAsia="en-US" w:bidi="ar-SA"/>
      </w:rPr>
    </w:lvl>
  </w:abstractNum>
  <w:abstractNum w:abstractNumId="3" w15:restartNumberingAfterBreak="0">
    <w:nsid w:val="1CC84EFB"/>
    <w:multiLevelType w:val="hybridMultilevel"/>
    <w:tmpl w:val="5F0E09AC"/>
    <w:lvl w:ilvl="0" w:tplc="560C780E">
      <w:start w:val="1"/>
      <w:numFmt w:val="decimal"/>
      <w:lvlText w:val="%1"/>
      <w:lvlJc w:val="left"/>
      <w:pPr>
        <w:ind w:left="995" w:hanging="180"/>
      </w:pPr>
      <w:rPr>
        <w:rFonts w:ascii="Times New Roman" w:eastAsia="Times New Roman" w:hAnsi="Times New Roman" w:cs="Times New Roman" w:hint="default"/>
        <w:b/>
        <w:bCs/>
        <w:w w:val="100"/>
        <w:sz w:val="24"/>
        <w:szCs w:val="24"/>
        <w:lang w:val="en-US" w:eastAsia="en-US" w:bidi="ar-SA"/>
      </w:rPr>
    </w:lvl>
    <w:lvl w:ilvl="1" w:tplc="486E3964">
      <w:start w:val="1"/>
      <w:numFmt w:val="decimal"/>
      <w:lvlText w:val="%2."/>
      <w:lvlJc w:val="left"/>
      <w:pPr>
        <w:ind w:left="1535" w:hanging="360"/>
      </w:pPr>
      <w:rPr>
        <w:rFonts w:ascii="Times New Roman" w:eastAsia="Times New Roman" w:hAnsi="Times New Roman" w:cs="Times New Roman" w:hint="default"/>
        <w:w w:val="100"/>
        <w:sz w:val="22"/>
        <w:szCs w:val="22"/>
        <w:lang w:val="en-US" w:eastAsia="en-US" w:bidi="ar-SA"/>
      </w:rPr>
    </w:lvl>
    <w:lvl w:ilvl="2" w:tplc="17BCF1AA">
      <w:numFmt w:val="bullet"/>
      <w:lvlText w:val="•"/>
      <w:lvlJc w:val="left"/>
      <w:pPr>
        <w:ind w:left="2317" w:hanging="360"/>
      </w:pPr>
      <w:rPr>
        <w:rFonts w:hint="default"/>
        <w:lang w:val="en-US" w:eastAsia="en-US" w:bidi="ar-SA"/>
      </w:rPr>
    </w:lvl>
    <w:lvl w:ilvl="3" w:tplc="8844427A">
      <w:numFmt w:val="bullet"/>
      <w:lvlText w:val="•"/>
      <w:lvlJc w:val="left"/>
      <w:pPr>
        <w:ind w:left="3095" w:hanging="360"/>
      </w:pPr>
      <w:rPr>
        <w:rFonts w:hint="default"/>
        <w:lang w:val="en-US" w:eastAsia="en-US" w:bidi="ar-SA"/>
      </w:rPr>
    </w:lvl>
    <w:lvl w:ilvl="4" w:tplc="B80E7B2A">
      <w:numFmt w:val="bullet"/>
      <w:lvlText w:val="•"/>
      <w:lvlJc w:val="left"/>
      <w:pPr>
        <w:ind w:left="3873" w:hanging="360"/>
      </w:pPr>
      <w:rPr>
        <w:rFonts w:hint="default"/>
        <w:lang w:val="en-US" w:eastAsia="en-US" w:bidi="ar-SA"/>
      </w:rPr>
    </w:lvl>
    <w:lvl w:ilvl="5" w:tplc="860A9A56">
      <w:numFmt w:val="bullet"/>
      <w:lvlText w:val="•"/>
      <w:lvlJc w:val="left"/>
      <w:pPr>
        <w:ind w:left="4651" w:hanging="360"/>
      </w:pPr>
      <w:rPr>
        <w:rFonts w:hint="default"/>
        <w:lang w:val="en-US" w:eastAsia="en-US" w:bidi="ar-SA"/>
      </w:rPr>
    </w:lvl>
    <w:lvl w:ilvl="6" w:tplc="46547858">
      <w:numFmt w:val="bullet"/>
      <w:lvlText w:val="•"/>
      <w:lvlJc w:val="left"/>
      <w:pPr>
        <w:ind w:left="5428" w:hanging="360"/>
      </w:pPr>
      <w:rPr>
        <w:rFonts w:hint="default"/>
        <w:lang w:val="en-US" w:eastAsia="en-US" w:bidi="ar-SA"/>
      </w:rPr>
    </w:lvl>
    <w:lvl w:ilvl="7" w:tplc="514665BC">
      <w:numFmt w:val="bullet"/>
      <w:lvlText w:val="•"/>
      <w:lvlJc w:val="left"/>
      <w:pPr>
        <w:ind w:left="6206" w:hanging="360"/>
      </w:pPr>
      <w:rPr>
        <w:rFonts w:hint="default"/>
        <w:lang w:val="en-US" w:eastAsia="en-US" w:bidi="ar-SA"/>
      </w:rPr>
    </w:lvl>
    <w:lvl w:ilvl="8" w:tplc="6652D178">
      <w:numFmt w:val="bullet"/>
      <w:lvlText w:val="•"/>
      <w:lvlJc w:val="left"/>
      <w:pPr>
        <w:ind w:left="6984" w:hanging="360"/>
      </w:pPr>
      <w:rPr>
        <w:rFonts w:hint="default"/>
        <w:lang w:val="en-US" w:eastAsia="en-US" w:bidi="ar-SA"/>
      </w:rPr>
    </w:lvl>
  </w:abstractNum>
  <w:abstractNum w:abstractNumId="4" w15:restartNumberingAfterBreak="0">
    <w:nsid w:val="23DC65F3"/>
    <w:multiLevelType w:val="multilevel"/>
    <w:tmpl w:val="AFE2FF3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 w15:restartNumberingAfterBreak="0">
    <w:nsid w:val="2C2824A1"/>
    <w:multiLevelType w:val="hybridMultilevel"/>
    <w:tmpl w:val="EA36BA40"/>
    <w:lvl w:ilvl="0" w:tplc="A2DC4626">
      <w:start w:val="1"/>
      <w:numFmt w:val="decimal"/>
      <w:lvlText w:val="%1."/>
      <w:lvlJc w:val="left"/>
      <w:pPr>
        <w:ind w:left="1015" w:hanging="200"/>
      </w:pPr>
      <w:rPr>
        <w:rFonts w:ascii="Times New Roman" w:eastAsia="Times New Roman" w:hAnsi="Times New Roman" w:cs="Times New Roman" w:hint="default"/>
        <w:w w:val="100"/>
        <w:sz w:val="20"/>
        <w:szCs w:val="20"/>
        <w:lang w:val="en-US" w:eastAsia="en-US" w:bidi="ar-SA"/>
      </w:rPr>
    </w:lvl>
    <w:lvl w:ilvl="1" w:tplc="74AEBE4E">
      <w:numFmt w:val="bullet"/>
      <w:lvlText w:val="•"/>
      <w:lvlJc w:val="left"/>
      <w:pPr>
        <w:ind w:left="1772" w:hanging="200"/>
      </w:pPr>
      <w:rPr>
        <w:rFonts w:hint="default"/>
        <w:lang w:val="en-US" w:eastAsia="en-US" w:bidi="ar-SA"/>
      </w:rPr>
    </w:lvl>
    <w:lvl w:ilvl="2" w:tplc="36E08F46">
      <w:numFmt w:val="bullet"/>
      <w:lvlText w:val="•"/>
      <w:lvlJc w:val="left"/>
      <w:pPr>
        <w:ind w:left="2524" w:hanging="200"/>
      </w:pPr>
      <w:rPr>
        <w:rFonts w:hint="default"/>
        <w:lang w:val="en-US" w:eastAsia="en-US" w:bidi="ar-SA"/>
      </w:rPr>
    </w:lvl>
    <w:lvl w:ilvl="3" w:tplc="F454E694">
      <w:numFmt w:val="bullet"/>
      <w:lvlText w:val="•"/>
      <w:lvlJc w:val="left"/>
      <w:pPr>
        <w:ind w:left="3276" w:hanging="200"/>
      </w:pPr>
      <w:rPr>
        <w:rFonts w:hint="default"/>
        <w:lang w:val="en-US" w:eastAsia="en-US" w:bidi="ar-SA"/>
      </w:rPr>
    </w:lvl>
    <w:lvl w:ilvl="4" w:tplc="818A13EC">
      <w:numFmt w:val="bullet"/>
      <w:lvlText w:val="•"/>
      <w:lvlJc w:val="left"/>
      <w:pPr>
        <w:ind w:left="4028" w:hanging="200"/>
      </w:pPr>
      <w:rPr>
        <w:rFonts w:hint="default"/>
        <w:lang w:val="en-US" w:eastAsia="en-US" w:bidi="ar-SA"/>
      </w:rPr>
    </w:lvl>
    <w:lvl w:ilvl="5" w:tplc="B0786C40">
      <w:numFmt w:val="bullet"/>
      <w:lvlText w:val="•"/>
      <w:lvlJc w:val="left"/>
      <w:pPr>
        <w:ind w:left="4780" w:hanging="200"/>
      </w:pPr>
      <w:rPr>
        <w:rFonts w:hint="default"/>
        <w:lang w:val="en-US" w:eastAsia="en-US" w:bidi="ar-SA"/>
      </w:rPr>
    </w:lvl>
    <w:lvl w:ilvl="6" w:tplc="5DF4CC10">
      <w:numFmt w:val="bullet"/>
      <w:lvlText w:val="•"/>
      <w:lvlJc w:val="left"/>
      <w:pPr>
        <w:ind w:left="5532" w:hanging="200"/>
      </w:pPr>
      <w:rPr>
        <w:rFonts w:hint="default"/>
        <w:lang w:val="en-US" w:eastAsia="en-US" w:bidi="ar-SA"/>
      </w:rPr>
    </w:lvl>
    <w:lvl w:ilvl="7" w:tplc="1DC2178A">
      <w:numFmt w:val="bullet"/>
      <w:lvlText w:val="•"/>
      <w:lvlJc w:val="left"/>
      <w:pPr>
        <w:ind w:left="6284" w:hanging="200"/>
      </w:pPr>
      <w:rPr>
        <w:rFonts w:hint="default"/>
        <w:lang w:val="en-US" w:eastAsia="en-US" w:bidi="ar-SA"/>
      </w:rPr>
    </w:lvl>
    <w:lvl w:ilvl="8" w:tplc="6C6CF284">
      <w:numFmt w:val="bullet"/>
      <w:lvlText w:val="•"/>
      <w:lvlJc w:val="left"/>
      <w:pPr>
        <w:ind w:left="7036" w:hanging="200"/>
      </w:pPr>
      <w:rPr>
        <w:rFonts w:hint="default"/>
        <w:lang w:val="en-US" w:eastAsia="en-US" w:bidi="ar-SA"/>
      </w:rPr>
    </w:lvl>
  </w:abstractNum>
  <w:abstractNum w:abstractNumId="6" w15:restartNumberingAfterBreak="0">
    <w:nsid w:val="2C696D67"/>
    <w:multiLevelType w:val="hybridMultilevel"/>
    <w:tmpl w:val="B9B4C8EE"/>
    <w:lvl w:ilvl="0" w:tplc="7DDCC34A">
      <w:start w:val="1"/>
      <w:numFmt w:val="upperLetter"/>
      <w:lvlText w:val="%1."/>
      <w:lvlJc w:val="left"/>
      <w:pPr>
        <w:ind w:left="1080" w:hanging="360"/>
      </w:pPr>
    </w:lvl>
    <w:lvl w:ilvl="1" w:tplc="A4247B28" w:tentative="1">
      <w:start w:val="1"/>
      <w:numFmt w:val="lowerLetter"/>
      <w:lvlText w:val="%2."/>
      <w:lvlJc w:val="left"/>
      <w:pPr>
        <w:ind w:left="1800" w:hanging="360"/>
      </w:pPr>
    </w:lvl>
    <w:lvl w:ilvl="2" w:tplc="344CC9F2" w:tentative="1">
      <w:start w:val="1"/>
      <w:numFmt w:val="lowerRoman"/>
      <w:lvlText w:val="%3."/>
      <w:lvlJc w:val="right"/>
      <w:pPr>
        <w:ind w:left="2520" w:hanging="180"/>
      </w:pPr>
    </w:lvl>
    <w:lvl w:ilvl="3" w:tplc="D506FD10" w:tentative="1">
      <w:start w:val="1"/>
      <w:numFmt w:val="decimal"/>
      <w:lvlText w:val="%4."/>
      <w:lvlJc w:val="left"/>
      <w:pPr>
        <w:ind w:left="3240" w:hanging="360"/>
      </w:pPr>
    </w:lvl>
    <w:lvl w:ilvl="4" w:tplc="DBAAA132" w:tentative="1">
      <w:start w:val="1"/>
      <w:numFmt w:val="lowerLetter"/>
      <w:lvlText w:val="%5."/>
      <w:lvlJc w:val="left"/>
      <w:pPr>
        <w:ind w:left="3960" w:hanging="360"/>
      </w:pPr>
    </w:lvl>
    <w:lvl w:ilvl="5" w:tplc="AA088E3A" w:tentative="1">
      <w:start w:val="1"/>
      <w:numFmt w:val="lowerRoman"/>
      <w:lvlText w:val="%6."/>
      <w:lvlJc w:val="right"/>
      <w:pPr>
        <w:ind w:left="4680" w:hanging="180"/>
      </w:pPr>
    </w:lvl>
    <w:lvl w:ilvl="6" w:tplc="C5AE4ACA" w:tentative="1">
      <w:start w:val="1"/>
      <w:numFmt w:val="decimal"/>
      <w:lvlText w:val="%7."/>
      <w:lvlJc w:val="left"/>
      <w:pPr>
        <w:ind w:left="5400" w:hanging="360"/>
      </w:pPr>
    </w:lvl>
    <w:lvl w:ilvl="7" w:tplc="A03A6D58" w:tentative="1">
      <w:start w:val="1"/>
      <w:numFmt w:val="lowerLetter"/>
      <w:lvlText w:val="%8."/>
      <w:lvlJc w:val="left"/>
      <w:pPr>
        <w:ind w:left="6120" w:hanging="360"/>
      </w:pPr>
    </w:lvl>
    <w:lvl w:ilvl="8" w:tplc="2FE4C63A" w:tentative="1">
      <w:start w:val="1"/>
      <w:numFmt w:val="lowerRoman"/>
      <w:lvlText w:val="%9."/>
      <w:lvlJc w:val="right"/>
      <w:pPr>
        <w:ind w:left="6840" w:hanging="180"/>
      </w:pPr>
    </w:lvl>
  </w:abstractNum>
  <w:abstractNum w:abstractNumId="7" w15:restartNumberingAfterBreak="0">
    <w:nsid w:val="35111C5E"/>
    <w:multiLevelType w:val="hybridMultilevel"/>
    <w:tmpl w:val="8A58DEF4"/>
    <w:lvl w:ilvl="0" w:tplc="35068998">
      <w:start w:val="1"/>
      <w:numFmt w:val="decimal"/>
      <w:lvlText w:val="%1."/>
      <w:lvlJc w:val="left"/>
      <w:pPr>
        <w:ind w:left="720" w:hanging="360"/>
      </w:pPr>
    </w:lvl>
    <w:lvl w:ilvl="1" w:tplc="02B0854E" w:tentative="1">
      <w:start w:val="1"/>
      <w:numFmt w:val="lowerLetter"/>
      <w:lvlText w:val="%2."/>
      <w:lvlJc w:val="left"/>
      <w:pPr>
        <w:ind w:left="1440" w:hanging="360"/>
      </w:pPr>
    </w:lvl>
    <w:lvl w:ilvl="2" w:tplc="A5D6A5A4" w:tentative="1">
      <w:start w:val="1"/>
      <w:numFmt w:val="lowerRoman"/>
      <w:lvlText w:val="%3."/>
      <w:lvlJc w:val="right"/>
      <w:pPr>
        <w:ind w:left="2160" w:hanging="180"/>
      </w:pPr>
    </w:lvl>
    <w:lvl w:ilvl="3" w:tplc="27A42A74" w:tentative="1">
      <w:start w:val="1"/>
      <w:numFmt w:val="decimal"/>
      <w:lvlText w:val="%4."/>
      <w:lvlJc w:val="left"/>
      <w:pPr>
        <w:ind w:left="2880" w:hanging="360"/>
      </w:pPr>
    </w:lvl>
    <w:lvl w:ilvl="4" w:tplc="F2E60D36" w:tentative="1">
      <w:start w:val="1"/>
      <w:numFmt w:val="lowerLetter"/>
      <w:lvlText w:val="%5."/>
      <w:lvlJc w:val="left"/>
      <w:pPr>
        <w:ind w:left="3600" w:hanging="360"/>
      </w:pPr>
    </w:lvl>
    <w:lvl w:ilvl="5" w:tplc="481810FA" w:tentative="1">
      <w:start w:val="1"/>
      <w:numFmt w:val="lowerRoman"/>
      <w:lvlText w:val="%6."/>
      <w:lvlJc w:val="right"/>
      <w:pPr>
        <w:ind w:left="4320" w:hanging="180"/>
      </w:pPr>
    </w:lvl>
    <w:lvl w:ilvl="6" w:tplc="AE72E0C0" w:tentative="1">
      <w:start w:val="1"/>
      <w:numFmt w:val="decimal"/>
      <w:lvlText w:val="%7."/>
      <w:lvlJc w:val="left"/>
      <w:pPr>
        <w:ind w:left="5040" w:hanging="360"/>
      </w:pPr>
    </w:lvl>
    <w:lvl w:ilvl="7" w:tplc="9FD423D2" w:tentative="1">
      <w:start w:val="1"/>
      <w:numFmt w:val="lowerLetter"/>
      <w:lvlText w:val="%8."/>
      <w:lvlJc w:val="left"/>
      <w:pPr>
        <w:ind w:left="5760" w:hanging="360"/>
      </w:pPr>
    </w:lvl>
    <w:lvl w:ilvl="8" w:tplc="9A52CB44" w:tentative="1">
      <w:start w:val="1"/>
      <w:numFmt w:val="lowerRoman"/>
      <w:lvlText w:val="%9."/>
      <w:lvlJc w:val="right"/>
      <w:pPr>
        <w:ind w:left="6480" w:hanging="180"/>
      </w:pPr>
    </w:lvl>
  </w:abstractNum>
  <w:abstractNum w:abstractNumId="8" w15:restartNumberingAfterBreak="0">
    <w:nsid w:val="3B5F5CF4"/>
    <w:multiLevelType w:val="hybridMultilevel"/>
    <w:tmpl w:val="9078BD0A"/>
    <w:lvl w:ilvl="0" w:tplc="E1D67828">
      <w:start w:val="1"/>
      <w:numFmt w:val="decimal"/>
      <w:lvlText w:val="%1."/>
      <w:lvlJc w:val="left"/>
      <w:pPr>
        <w:tabs>
          <w:tab w:val="num" w:pos="1535"/>
        </w:tabs>
        <w:ind w:left="1535" w:hanging="360"/>
      </w:pPr>
    </w:lvl>
    <w:lvl w:ilvl="1" w:tplc="29F2B156" w:tentative="1">
      <w:start w:val="1"/>
      <w:numFmt w:val="decimal"/>
      <w:lvlText w:val="%2."/>
      <w:lvlJc w:val="left"/>
      <w:pPr>
        <w:tabs>
          <w:tab w:val="num" w:pos="2255"/>
        </w:tabs>
        <w:ind w:left="2255" w:hanging="360"/>
      </w:pPr>
    </w:lvl>
    <w:lvl w:ilvl="2" w:tplc="C428BA50" w:tentative="1">
      <w:start w:val="1"/>
      <w:numFmt w:val="decimal"/>
      <w:lvlText w:val="%3."/>
      <w:lvlJc w:val="left"/>
      <w:pPr>
        <w:tabs>
          <w:tab w:val="num" w:pos="2975"/>
        </w:tabs>
        <w:ind w:left="2975" w:hanging="360"/>
      </w:pPr>
    </w:lvl>
    <w:lvl w:ilvl="3" w:tplc="3A0C53F0" w:tentative="1">
      <w:start w:val="1"/>
      <w:numFmt w:val="decimal"/>
      <w:lvlText w:val="%4."/>
      <w:lvlJc w:val="left"/>
      <w:pPr>
        <w:tabs>
          <w:tab w:val="num" w:pos="3695"/>
        </w:tabs>
        <w:ind w:left="3695" w:hanging="360"/>
      </w:pPr>
    </w:lvl>
    <w:lvl w:ilvl="4" w:tplc="931C37D0" w:tentative="1">
      <w:start w:val="1"/>
      <w:numFmt w:val="decimal"/>
      <w:lvlText w:val="%5."/>
      <w:lvlJc w:val="left"/>
      <w:pPr>
        <w:tabs>
          <w:tab w:val="num" w:pos="4415"/>
        </w:tabs>
        <w:ind w:left="4415" w:hanging="360"/>
      </w:pPr>
    </w:lvl>
    <w:lvl w:ilvl="5" w:tplc="858A70B0" w:tentative="1">
      <w:start w:val="1"/>
      <w:numFmt w:val="decimal"/>
      <w:lvlText w:val="%6."/>
      <w:lvlJc w:val="left"/>
      <w:pPr>
        <w:tabs>
          <w:tab w:val="num" w:pos="5135"/>
        </w:tabs>
        <w:ind w:left="5135" w:hanging="360"/>
      </w:pPr>
    </w:lvl>
    <w:lvl w:ilvl="6" w:tplc="7570D3F4" w:tentative="1">
      <w:start w:val="1"/>
      <w:numFmt w:val="decimal"/>
      <w:lvlText w:val="%7."/>
      <w:lvlJc w:val="left"/>
      <w:pPr>
        <w:tabs>
          <w:tab w:val="num" w:pos="5855"/>
        </w:tabs>
        <w:ind w:left="5855" w:hanging="360"/>
      </w:pPr>
    </w:lvl>
    <w:lvl w:ilvl="7" w:tplc="E8EEB41C" w:tentative="1">
      <w:start w:val="1"/>
      <w:numFmt w:val="decimal"/>
      <w:lvlText w:val="%8."/>
      <w:lvlJc w:val="left"/>
      <w:pPr>
        <w:tabs>
          <w:tab w:val="num" w:pos="6575"/>
        </w:tabs>
        <w:ind w:left="6575" w:hanging="360"/>
      </w:pPr>
    </w:lvl>
    <w:lvl w:ilvl="8" w:tplc="2A98703E" w:tentative="1">
      <w:start w:val="1"/>
      <w:numFmt w:val="decimal"/>
      <w:lvlText w:val="%9."/>
      <w:lvlJc w:val="left"/>
      <w:pPr>
        <w:tabs>
          <w:tab w:val="num" w:pos="7295"/>
        </w:tabs>
        <w:ind w:left="7295" w:hanging="360"/>
      </w:pPr>
    </w:lvl>
  </w:abstractNum>
  <w:abstractNum w:abstractNumId="9" w15:restartNumberingAfterBreak="0">
    <w:nsid w:val="43001788"/>
    <w:multiLevelType w:val="multilevel"/>
    <w:tmpl w:val="C39E1840"/>
    <w:lvl w:ilvl="0">
      <w:start w:val="3"/>
      <w:numFmt w:val="decimal"/>
      <w:lvlText w:val="%1"/>
      <w:lvlJc w:val="left"/>
      <w:pPr>
        <w:ind w:left="1145" w:hanging="330"/>
      </w:pPr>
      <w:rPr>
        <w:rFonts w:hint="default"/>
        <w:lang w:val="en-US" w:eastAsia="en-US" w:bidi="ar-SA"/>
      </w:rPr>
    </w:lvl>
    <w:lvl w:ilvl="1">
      <w:start w:val="1"/>
      <w:numFmt w:val="decimal"/>
      <w:lvlText w:val="%1.%2"/>
      <w:lvlJc w:val="left"/>
      <w:pPr>
        <w:ind w:left="1145" w:hanging="330"/>
      </w:pPr>
      <w:rPr>
        <w:rFonts w:ascii="Times New Roman" w:eastAsia="Times New Roman" w:hAnsi="Times New Roman" w:cs="Times New Roman" w:hint="default"/>
        <w:b/>
        <w:bCs/>
        <w:w w:val="100"/>
        <w:sz w:val="22"/>
        <w:szCs w:val="22"/>
        <w:lang w:val="en-US" w:eastAsia="en-US" w:bidi="ar-SA"/>
      </w:rPr>
    </w:lvl>
    <w:lvl w:ilvl="2">
      <w:start w:val="1"/>
      <w:numFmt w:val="decimal"/>
      <w:lvlText w:val="%1.%2.%3"/>
      <w:lvlJc w:val="left"/>
      <w:pPr>
        <w:ind w:left="1265" w:hanging="450"/>
      </w:pPr>
      <w:rPr>
        <w:rFonts w:ascii="Times New Roman" w:eastAsia="Times New Roman" w:hAnsi="Times New Roman" w:cs="Times New Roman" w:hint="default"/>
        <w:b/>
        <w:bCs/>
        <w:i/>
        <w:iCs/>
        <w:w w:val="100"/>
        <w:sz w:val="20"/>
        <w:szCs w:val="20"/>
        <w:lang w:val="en-US" w:eastAsia="en-US" w:bidi="ar-SA"/>
      </w:rPr>
    </w:lvl>
    <w:lvl w:ilvl="3">
      <w:numFmt w:val="bullet"/>
      <w:lvlText w:val="•"/>
      <w:lvlJc w:val="left"/>
      <w:pPr>
        <w:ind w:left="4112" w:hanging="450"/>
      </w:pPr>
      <w:rPr>
        <w:rFonts w:hint="default"/>
        <w:lang w:val="en-US" w:eastAsia="en-US" w:bidi="ar-SA"/>
      </w:rPr>
    </w:lvl>
    <w:lvl w:ilvl="4">
      <w:numFmt w:val="bullet"/>
      <w:lvlText w:val="•"/>
      <w:lvlJc w:val="left"/>
      <w:pPr>
        <w:ind w:left="4745" w:hanging="450"/>
      </w:pPr>
      <w:rPr>
        <w:rFonts w:hint="default"/>
        <w:lang w:val="en-US" w:eastAsia="en-US" w:bidi="ar-SA"/>
      </w:rPr>
    </w:lvl>
    <w:lvl w:ilvl="5">
      <w:numFmt w:val="bullet"/>
      <w:lvlText w:val="•"/>
      <w:lvlJc w:val="left"/>
      <w:pPr>
        <w:ind w:left="5377" w:hanging="450"/>
      </w:pPr>
      <w:rPr>
        <w:rFonts w:hint="default"/>
        <w:lang w:val="en-US" w:eastAsia="en-US" w:bidi="ar-SA"/>
      </w:rPr>
    </w:lvl>
    <w:lvl w:ilvl="6">
      <w:numFmt w:val="bullet"/>
      <w:lvlText w:val="•"/>
      <w:lvlJc w:val="left"/>
      <w:pPr>
        <w:ind w:left="6010" w:hanging="450"/>
      </w:pPr>
      <w:rPr>
        <w:rFonts w:hint="default"/>
        <w:lang w:val="en-US" w:eastAsia="en-US" w:bidi="ar-SA"/>
      </w:rPr>
    </w:lvl>
    <w:lvl w:ilvl="7">
      <w:numFmt w:val="bullet"/>
      <w:lvlText w:val="•"/>
      <w:lvlJc w:val="left"/>
      <w:pPr>
        <w:ind w:left="6642" w:hanging="450"/>
      </w:pPr>
      <w:rPr>
        <w:rFonts w:hint="default"/>
        <w:lang w:val="en-US" w:eastAsia="en-US" w:bidi="ar-SA"/>
      </w:rPr>
    </w:lvl>
    <w:lvl w:ilvl="8">
      <w:numFmt w:val="bullet"/>
      <w:lvlText w:val="•"/>
      <w:lvlJc w:val="left"/>
      <w:pPr>
        <w:ind w:left="7275" w:hanging="450"/>
      </w:pPr>
      <w:rPr>
        <w:rFonts w:hint="default"/>
        <w:lang w:val="en-US" w:eastAsia="en-US" w:bidi="ar-SA"/>
      </w:rPr>
    </w:lvl>
  </w:abstractNum>
  <w:abstractNum w:abstractNumId="10" w15:restartNumberingAfterBreak="0">
    <w:nsid w:val="559577BF"/>
    <w:multiLevelType w:val="multilevel"/>
    <w:tmpl w:val="78CA6518"/>
    <w:lvl w:ilvl="0">
      <w:start w:val="3"/>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1" w15:restartNumberingAfterBreak="0">
    <w:nsid w:val="5EBC0CBB"/>
    <w:multiLevelType w:val="hybridMultilevel"/>
    <w:tmpl w:val="74BCB3AC"/>
    <w:lvl w:ilvl="0" w:tplc="4AA8A57E">
      <w:start w:val="2"/>
      <w:numFmt w:val="decimal"/>
      <w:lvlText w:val="%1"/>
      <w:lvlJc w:val="left"/>
      <w:pPr>
        <w:ind w:left="1535" w:hanging="360"/>
      </w:pPr>
      <w:rPr>
        <w:rFonts w:ascii="Times New Roman" w:eastAsia="Times New Roman" w:hAnsi="Times New Roman" w:cs="Times New Roman" w:hint="default"/>
        <w:b/>
        <w:bCs/>
        <w:w w:val="100"/>
        <w:sz w:val="24"/>
        <w:szCs w:val="24"/>
      </w:rPr>
    </w:lvl>
    <w:lvl w:ilvl="1" w:tplc="625CD6C8" w:tentative="1">
      <w:start w:val="1"/>
      <w:numFmt w:val="lowerLetter"/>
      <w:lvlText w:val="%2."/>
      <w:lvlJc w:val="left"/>
      <w:pPr>
        <w:ind w:left="2255" w:hanging="360"/>
      </w:pPr>
    </w:lvl>
    <w:lvl w:ilvl="2" w:tplc="5ACCC5A2" w:tentative="1">
      <w:start w:val="1"/>
      <w:numFmt w:val="lowerRoman"/>
      <w:lvlText w:val="%3."/>
      <w:lvlJc w:val="right"/>
      <w:pPr>
        <w:ind w:left="2975" w:hanging="180"/>
      </w:pPr>
    </w:lvl>
    <w:lvl w:ilvl="3" w:tplc="4936FAAE" w:tentative="1">
      <w:start w:val="1"/>
      <w:numFmt w:val="decimal"/>
      <w:lvlText w:val="%4."/>
      <w:lvlJc w:val="left"/>
      <w:pPr>
        <w:ind w:left="3695" w:hanging="360"/>
      </w:pPr>
    </w:lvl>
    <w:lvl w:ilvl="4" w:tplc="9AFE86F8" w:tentative="1">
      <w:start w:val="1"/>
      <w:numFmt w:val="lowerLetter"/>
      <w:lvlText w:val="%5."/>
      <w:lvlJc w:val="left"/>
      <w:pPr>
        <w:ind w:left="4415" w:hanging="360"/>
      </w:pPr>
    </w:lvl>
    <w:lvl w:ilvl="5" w:tplc="70423504" w:tentative="1">
      <w:start w:val="1"/>
      <w:numFmt w:val="lowerRoman"/>
      <w:lvlText w:val="%6."/>
      <w:lvlJc w:val="right"/>
      <w:pPr>
        <w:ind w:left="5135" w:hanging="180"/>
      </w:pPr>
    </w:lvl>
    <w:lvl w:ilvl="6" w:tplc="41941AA8" w:tentative="1">
      <w:start w:val="1"/>
      <w:numFmt w:val="decimal"/>
      <w:lvlText w:val="%7."/>
      <w:lvlJc w:val="left"/>
      <w:pPr>
        <w:ind w:left="5855" w:hanging="360"/>
      </w:pPr>
    </w:lvl>
    <w:lvl w:ilvl="7" w:tplc="EB26C22E" w:tentative="1">
      <w:start w:val="1"/>
      <w:numFmt w:val="lowerLetter"/>
      <w:lvlText w:val="%8."/>
      <w:lvlJc w:val="left"/>
      <w:pPr>
        <w:ind w:left="6575" w:hanging="360"/>
      </w:pPr>
    </w:lvl>
    <w:lvl w:ilvl="8" w:tplc="105257EC" w:tentative="1">
      <w:start w:val="1"/>
      <w:numFmt w:val="lowerRoman"/>
      <w:lvlText w:val="%9."/>
      <w:lvlJc w:val="right"/>
      <w:pPr>
        <w:ind w:left="7295" w:hanging="180"/>
      </w:pPr>
    </w:lvl>
  </w:abstractNum>
  <w:abstractNum w:abstractNumId="12" w15:restartNumberingAfterBreak="0">
    <w:nsid w:val="63EC21C6"/>
    <w:multiLevelType w:val="hybridMultilevel"/>
    <w:tmpl w:val="5F0E09AC"/>
    <w:lvl w:ilvl="0" w:tplc="FFFFFFFF">
      <w:start w:val="1"/>
      <w:numFmt w:val="decimal"/>
      <w:lvlText w:val="%1"/>
      <w:lvlJc w:val="left"/>
      <w:pPr>
        <w:ind w:left="995" w:hanging="180"/>
      </w:pPr>
      <w:rPr>
        <w:rFonts w:ascii="Times New Roman" w:eastAsia="Times New Roman" w:hAnsi="Times New Roman" w:cs="Times New Roman" w:hint="default"/>
        <w:b/>
        <w:bCs/>
        <w:w w:val="100"/>
        <w:sz w:val="24"/>
        <w:szCs w:val="24"/>
        <w:lang w:val="en-US" w:eastAsia="en-US" w:bidi="ar-SA"/>
      </w:rPr>
    </w:lvl>
    <w:lvl w:ilvl="1" w:tplc="FFFFFFFF">
      <w:start w:val="1"/>
      <w:numFmt w:val="decimal"/>
      <w:lvlText w:val="%2."/>
      <w:lvlJc w:val="left"/>
      <w:pPr>
        <w:ind w:left="1535" w:hanging="360"/>
      </w:pPr>
      <w:rPr>
        <w:rFonts w:ascii="Times New Roman" w:eastAsia="Times New Roman" w:hAnsi="Times New Roman" w:cs="Times New Roman" w:hint="default"/>
        <w:w w:val="100"/>
        <w:sz w:val="22"/>
        <w:szCs w:val="22"/>
        <w:lang w:val="en-US" w:eastAsia="en-US" w:bidi="ar-SA"/>
      </w:rPr>
    </w:lvl>
    <w:lvl w:ilvl="2" w:tplc="FFFFFFFF">
      <w:numFmt w:val="bullet"/>
      <w:lvlText w:val="•"/>
      <w:lvlJc w:val="left"/>
      <w:pPr>
        <w:ind w:left="2317" w:hanging="360"/>
      </w:pPr>
      <w:rPr>
        <w:rFonts w:hint="default"/>
        <w:lang w:val="en-US" w:eastAsia="en-US" w:bidi="ar-SA"/>
      </w:rPr>
    </w:lvl>
    <w:lvl w:ilvl="3" w:tplc="FFFFFFFF">
      <w:numFmt w:val="bullet"/>
      <w:lvlText w:val="•"/>
      <w:lvlJc w:val="left"/>
      <w:pPr>
        <w:ind w:left="3095" w:hanging="360"/>
      </w:pPr>
      <w:rPr>
        <w:rFonts w:hint="default"/>
        <w:lang w:val="en-US" w:eastAsia="en-US" w:bidi="ar-SA"/>
      </w:rPr>
    </w:lvl>
    <w:lvl w:ilvl="4" w:tplc="FFFFFFFF">
      <w:numFmt w:val="bullet"/>
      <w:lvlText w:val="•"/>
      <w:lvlJc w:val="left"/>
      <w:pPr>
        <w:ind w:left="3873" w:hanging="360"/>
      </w:pPr>
      <w:rPr>
        <w:rFonts w:hint="default"/>
        <w:lang w:val="en-US" w:eastAsia="en-US" w:bidi="ar-SA"/>
      </w:rPr>
    </w:lvl>
    <w:lvl w:ilvl="5" w:tplc="FFFFFFFF">
      <w:numFmt w:val="bullet"/>
      <w:lvlText w:val="•"/>
      <w:lvlJc w:val="left"/>
      <w:pPr>
        <w:ind w:left="4651" w:hanging="360"/>
      </w:pPr>
      <w:rPr>
        <w:rFonts w:hint="default"/>
        <w:lang w:val="en-US" w:eastAsia="en-US" w:bidi="ar-SA"/>
      </w:rPr>
    </w:lvl>
    <w:lvl w:ilvl="6" w:tplc="FFFFFFFF">
      <w:numFmt w:val="bullet"/>
      <w:lvlText w:val="•"/>
      <w:lvlJc w:val="left"/>
      <w:pPr>
        <w:ind w:left="5428" w:hanging="360"/>
      </w:pPr>
      <w:rPr>
        <w:rFonts w:hint="default"/>
        <w:lang w:val="en-US" w:eastAsia="en-US" w:bidi="ar-SA"/>
      </w:rPr>
    </w:lvl>
    <w:lvl w:ilvl="7" w:tplc="FFFFFFFF">
      <w:numFmt w:val="bullet"/>
      <w:lvlText w:val="•"/>
      <w:lvlJc w:val="left"/>
      <w:pPr>
        <w:ind w:left="6206" w:hanging="360"/>
      </w:pPr>
      <w:rPr>
        <w:rFonts w:hint="default"/>
        <w:lang w:val="en-US" w:eastAsia="en-US" w:bidi="ar-SA"/>
      </w:rPr>
    </w:lvl>
    <w:lvl w:ilvl="8" w:tplc="FFFFFFFF">
      <w:numFmt w:val="bullet"/>
      <w:lvlText w:val="•"/>
      <w:lvlJc w:val="left"/>
      <w:pPr>
        <w:ind w:left="6984" w:hanging="360"/>
      </w:pPr>
      <w:rPr>
        <w:rFonts w:hint="default"/>
        <w:lang w:val="en-US" w:eastAsia="en-US" w:bidi="ar-SA"/>
      </w:rPr>
    </w:lvl>
  </w:abstractNum>
  <w:abstractNum w:abstractNumId="13" w15:restartNumberingAfterBreak="0">
    <w:nsid w:val="6E741FBB"/>
    <w:multiLevelType w:val="hybridMultilevel"/>
    <w:tmpl w:val="21040ACC"/>
    <w:lvl w:ilvl="0" w:tplc="A8F680D8">
      <w:start w:val="1"/>
      <w:numFmt w:val="decimal"/>
      <w:lvlText w:val="%1."/>
      <w:lvlJc w:val="left"/>
      <w:pPr>
        <w:tabs>
          <w:tab w:val="num" w:pos="1440"/>
        </w:tabs>
        <w:ind w:left="1440" w:hanging="360"/>
      </w:pPr>
    </w:lvl>
    <w:lvl w:ilvl="1" w:tplc="7F0C51C0" w:tentative="1">
      <w:start w:val="1"/>
      <w:numFmt w:val="decimal"/>
      <w:lvlText w:val="%2."/>
      <w:lvlJc w:val="left"/>
      <w:pPr>
        <w:tabs>
          <w:tab w:val="num" w:pos="2160"/>
        </w:tabs>
        <w:ind w:left="2160" w:hanging="360"/>
      </w:pPr>
    </w:lvl>
    <w:lvl w:ilvl="2" w:tplc="B79668E6" w:tentative="1">
      <w:start w:val="1"/>
      <w:numFmt w:val="decimal"/>
      <w:lvlText w:val="%3."/>
      <w:lvlJc w:val="left"/>
      <w:pPr>
        <w:tabs>
          <w:tab w:val="num" w:pos="2880"/>
        </w:tabs>
        <w:ind w:left="2880" w:hanging="360"/>
      </w:pPr>
    </w:lvl>
    <w:lvl w:ilvl="3" w:tplc="E146F188" w:tentative="1">
      <w:start w:val="1"/>
      <w:numFmt w:val="decimal"/>
      <w:lvlText w:val="%4."/>
      <w:lvlJc w:val="left"/>
      <w:pPr>
        <w:tabs>
          <w:tab w:val="num" w:pos="3600"/>
        </w:tabs>
        <w:ind w:left="3600" w:hanging="360"/>
      </w:pPr>
    </w:lvl>
    <w:lvl w:ilvl="4" w:tplc="A13294E6" w:tentative="1">
      <w:start w:val="1"/>
      <w:numFmt w:val="decimal"/>
      <w:lvlText w:val="%5."/>
      <w:lvlJc w:val="left"/>
      <w:pPr>
        <w:tabs>
          <w:tab w:val="num" w:pos="4320"/>
        </w:tabs>
        <w:ind w:left="4320" w:hanging="360"/>
      </w:pPr>
    </w:lvl>
    <w:lvl w:ilvl="5" w:tplc="E3B2A10C" w:tentative="1">
      <w:start w:val="1"/>
      <w:numFmt w:val="decimal"/>
      <w:lvlText w:val="%6."/>
      <w:lvlJc w:val="left"/>
      <w:pPr>
        <w:tabs>
          <w:tab w:val="num" w:pos="5040"/>
        </w:tabs>
        <w:ind w:left="5040" w:hanging="360"/>
      </w:pPr>
    </w:lvl>
    <w:lvl w:ilvl="6" w:tplc="BB58CACE" w:tentative="1">
      <w:start w:val="1"/>
      <w:numFmt w:val="decimal"/>
      <w:lvlText w:val="%7."/>
      <w:lvlJc w:val="left"/>
      <w:pPr>
        <w:tabs>
          <w:tab w:val="num" w:pos="5760"/>
        </w:tabs>
        <w:ind w:left="5760" w:hanging="360"/>
      </w:pPr>
    </w:lvl>
    <w:lvl w:ilvl="7" w:tplc="C09836A4" w:tentative="1">
      <w:start w:val="1"/>
      <w:numFmt w:val="decimal"/>
      <w:lvlText w:val="%8."/>
      <w:lvlJc w:val="left"/>
      <w:pPr>
        <w:tabs>
          <w:tab w:val="num" w:pos="6480"/>
        </w:tabs>
        <w:ind w:left="6480" w:hanging="360"/>
      </w:pPr>
    </w:lvl>
    <w:lvl w:ilvl="8" w:tplc="9D5C7F5A" w:tentative="1">
      <w:start w:val="1"/>
      <w:numFmt w:val="decimal"/>
      <w:lvlText w:val="%9."/>
      <w:lvlJc w:val="left"/>
      <w:pPr>
        <w:tabs>
          <w:tab w:val="num" w:pos="7200"/>
        </w:tabs>
        <w:ind w:left="7200" w:hanging="360"/>
      </w:pPr>
    </w:lvl>
  </w:abstractNum>
  <w:abstractNum w:abstractNumId="14" w15:restartNumberingAfterBreak="0">
    <w:nsid w:val="7C063EC7"/>
    <w:multiLevelType w:val="multilevel"/>
    <w:tmpl w:val="256640E6"/>
    <w:lvl w:ilvl="0">
      <w:start w:val="1"/>
      <w:numFmt w:val="decimal"/>
      <w:lvlText w:val="%1."/>
      <w:lvlJc w:val="left"/>
      <w:pPr>
        <w:ind w:left="360" w:hanging="360"/>
      </w:pPr>
      <w:rPr>
        <w:rFonts w:hint="default"/>
      </w:rPr>
    </w:lvl>
    <w:lvl w:ilvl="1">
      <w:start w:val="1"/>
      <w:numFmt w:val="decimal"/>
      <w:lvlText w:val="%1.%2."/>
      <w:lvlJc w:val="left"/>
      <w:pPr>
        <w:ind w:left="1175" w:hanging="360"/>
      </w:pPr>
      <w:rPr>
        <w:rFonts w:hint="default"/>
      </w:rPr>
    </w:lvl>
    <w:lvl w:ilvl="2">
      <w:start w:val="1"/>
      <w:numFmt w:val="decimal"/>
      <w:lvlText w:val="%1.%2.%3."/>
      <w:lvlJc w:val="left"/>
      <w:pPr>
        <w:ind w:left="2350" w:hanging="720"/>
      </w:pPr>
      <w:rPr>
        <w:rFonts w:hint="default"/>
      </w:rPr>
    </w:lvl>
    <w:lvl w:ilvl="3">
      <w:start w:val="1"/>
      <w:numFmt w:val="decimal"/>
      <w:lvlText w:val="%1.%2.%3.%4."/>
      <w:lvlJc w:val="left"/>
      <w:pPr>
        <w:ind w:left="3165" w:hanging="720"/>
      </w:pPr>
      <w:rPr>
        <w:rFonts w:hint="default"/>
      </w:rPr>
    </w:lvl>
    <w:lvl w:ilvl="4">
      <w:start w:val="1"/>
      <w:numFmt w:val="decimal"/>
      <w:lvlText w:val="%1.%2.%3.%4.%5."/>
      <w:lvlJc w:val="left"/>
      <w:pPr>
        <w:ind w:left="4340" w:hanging="1080"/>
      </w:pPr>
      <w:rPr>
        <w:rFonts w:hint="default"/>
      </w:rPr>
    </w:lvl>
    <w:lvl w:ilvl="5">
      <w:start w:val="1"/>
      <w:numFmt w:val="decimal"/>
      <w:lvlText w:val="%1.%2.%3.%4.%5.%6."/>
      <w:lvlJc w:val="left"/>
      <w:pPr>
        <w:ind w:left="5155" w:hanging="1080"/>
      </w:pPr>
      <w:rPr>
        <w:rFonts w:hint="default"/>
      </w:rPr>
    </w:lvl>
    <w:lvl w:ilvl="6">
      <w:start w:val="1"/>
      <w:numFmt w:val="decimal"/>
      <w:lvlText w:val="%1.%2.%3.%4.%5.%6.%7."/>
      <w:lvlJc w:val="left"/>
      <w:pPr>
        <w:ind w:left="6330" w:hanging="1440"/>
      </w:pPr>
      <w:rPr>
        <w:rFonts w:hint="default"/>
      </w:rPr>
    </w:lvl>
    <w:lvl w:ilvl="7">
      <w:start w:val="1"/>
      <w:numFmt w:val="decimal"/>
      <w:lvlText w:val="%1.%2.%3.%4.%5.%6.%7.%8."/>
      <w:lvlJc w:val="left"/>
      <w:pPr>
        <w:ind w:left="7145" w:hanging="1440"/>
      </w:pPr>
      <w:rPr>
        <w:rFonts w:hint="default"/>
      </w:rPr>
    </w:lvl>
    <w:lvl w:ilvl="8">
      <w:start w:val="1"/>
      <w:numFmt w:val="decimal"/>
      <w:lvlText w:val="%1.%2.%3.%4.%5.%6.%7.%8.%9."/>
      <w:lvlJc w:val="left"/>
      <w:pPr>
        <w:ind w:left="8320" w:hanging="1800"/>
      </w:pPr>
      <w:rPr>
        <w:rFonts w:hint="default"/>
      </w:rPr>
    </w:lvl>
  </w:abstractNum>
  <w:num w:numId="1">
    <w:abstractNumId w:val="2"/>
  </w:num>
  <w:num w:numId="2">
    <w:abstractNumId w:val="5"/>
  </w:num>
  <w:num w:numId="3">
    <w:abstractNumId w:val="1"/>
  </w:num>
  <w:num w:numId="4">
    <w:abstractNumId w:val="9"/>
  </w:num>
  <w:num w:numId="5">
    <w:abstractNumId w:val="3"/>
  </w:num>
  <w:num w:numId="6">
    <w:abstractNumId w:val="11"/>
  </w:num>
  <w:num w:numId="7">
    <w:abstractNumId w:val="6"/>
  </w:num>
  <w:num w:numId="8">
    <w:abstractNumId w:val="0"/>
  </w:num>
  <w:num w:numId="9">
    <w:abstractNumId w:val="7"/>
  </w:num>
  <w:num w:numId="10">
    <w:abstractNumId w:val="14"/>
  </w:num>
  <w:num w:numId="11">
    <w:abstractNumId w:val="13"/>
  </w:num>
  <w:num w:numId="12">
    <w:abstractNumId w:val="8"/>
  </w:num>
  <w:num w:numId="13">
    <w:abstractNumId w:val="4"/>
  </w:num>
  <w:num w:numId="14">
    <w:abstractNumId w:val="10"/>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1515"/>
    <w:rsid w:val="00006E92"/>
    <w:rsid w:val="00017A41"/>
    <w:rsid w:val="000262E4"/>
    <w:rsid w:val="00026DF0"/>
    <w:rsid w:val="0003121A"/>
    <w:rsid w:val="00036D32"/>
    <w:rsid w:val="00045261"/>
    <w:rsid w:val="00061CE6"/>
    <w:rsid w:val="000623DB"/>
    <w:rsid w:val="00065658"/>
    <w:rsid w:val="00071518"/>
    <w:rsid w:val="000A5D16"/>
    <w:rsid w:val="000C47AD"/>
    <w:rsid w:val="000E40AE"/>
    <w:rsid w:val="000E6058"/>
    <w:rsid w:val="00100AB5"/>
    <w:rsid w:val="0010103F"/>
    <w:rsid w:val="00110C7F"/>
    <w:rsid w:val="0011217B"/>
    <w:rsid w:val="00125A73"/>
    <w:rsid w:val="00131FD5"/>
    <w:rsid w:val="00136F01"/>
    <w:rsid w:val="0014596C"/>
    <w:rsid w:val="00153A4C"/>
    <w:rsid w:val="00154919"/>
    <w:rsid w:val="00156449"/>
    <w:rsid w:val="00167189"/>
    <w:rsid w:val="00170125"/>
    <w:rsid w:val="00183FD5"/>
    <w:rsid w:val="001844B9"/>
    <w:rsid w:val="00185EA2"/>
    <w:rsid w:val="00187F44"/>
    <w:rsid w:val="00191515"/>
    <w:rsid w:val="001B761D"/>
    <w:rsid w:val="001C4F67"/>
    <w:rsid w:val="001C721D"/>
    <w:rsid w:val="001D1291"/>
    <w:rsid w:val="001D4C11"/>
    <w:rsid w:val="001E5CD2"/>
    <w:rsid w:val="00206F41"/>
    <w:rsid w:val="0021622D"/>
    <w:rsid w:val="00220D5F"/>
    <w:rsid w:val="002236A7"/>
    <w:rsid w:val="00244759"/>
    <w:rsid w:val="00266261"/>
    <w:rsid w:val="00270E17"/>
    <w:rsid w:val="002717C6"/>
    <w:rsid w:val="00282E5A"/>
    <w:rsid w:val="002940EE"/>
    <w:rsid w:val="002A0820"/>
    <w:rsid w:val="002C5488"/>
    <w:rsid w:val="002C7225"/>
    <w:rsid w:val="002D1C3E"/>
    <w:rsid w:val="002D6E45"/>
    <w:rsid w:val="002E38C9"/>
    <w:rsid w:val="0030201C"/>
    <w:rsid w:val="003130F3"/>
    <w:rsid w:val="00317D82"/>
    <w:rsid w:val="00321476"/>
    <w:rsid w:val="00325754"/>
    <w:rsid w:val="00334426"/>
    <w:rsid w:val="00337F2F"/>
    <w:rsid w:val="00341199"/>
    <w:rsid w:val="00352D2A"/>
    <w:rsid w:val="003565BA"/>
    <w:rsid w:val="0035718E"/>
    <w:rsid w:val="0036264E"/>
    <w:rsid w:val="003A1EC2"/>
    <w:rsid w:val="003A5982"/>
    <w:rsid w:val="003B04A6"/>
    <w:rsid w:val="003B0C91"/>
    <w:rsid w:val="003B2AD1"/>
    <w:rsid w:val="003B67E0"/>
    <w:rsid w:val="003D2AF1"/>
    <w:rsid w:val="003D37CC"/>
    <w:rsid w:val="003D794C"/>
    <w:rsid w:val="003E49E5"/>
    <w:rsid w:val="003E5E36"/>
    <w:rsid w:val="003F0129"/>
    <w:rsid w:val="003F1184"/>
    <w:rsid w:val="00407F5E"/>
    <w:rsid w:val="00432538"/>
    <w:rsid w:val="00440BEA"/>
    <w:rsid w:val="00455838"/>
    <w:rsid w:val="004772DF"/>
    <w:rsid w:val="00484415"/>
    <w:rsid w:val="00486DE1"/>
    <w:rsid w:val="00490C1C"/>
    <w:rsid w:val="004922DF"/>
    <w:rsid w:val="00493ED7"/>
    <w:rsid w:val="004A2F1D"/>
    <w:rsid w:val="004E19ED"/>
    <w:rsid w:val="004E63E2"/>
    <w:rsid w:val="004F2683"/>
    <w:rsid w:val="004F615F"/>
    <w:rsid w:val="005119FE"/>
    <w:rsid w:val="00522460"/>
    <w:rsid w:val="00523C87"/>
    <w:rsid w:val="00527788"/>
    <w:rsid w:val="00535DF2"/>
    <w:rsid w:val="00542A51"/>
    <w:rsid w:val="00543C3C"/>
    <w:rsid w:val="00544FF4"/>
    <w:rsid w:val="005559BE"/>
    <w:rsid w:val="00561B80"/>
    <w:rsid w:val="0057134E"/>
    <w:rsid w:val="0059463F"/>
    <w:rsid w:val="00596FF1"/>
    <w:rsid w:val="005970D8"/>
    <w:rsid w:val="005A039E"/>
    <w:rsid w:val="005A1790"/>
    <w:rsid w:val="005A2495"/>
    <w:rsid w:val="005A2CAC"/>
    <w:rsid w:val="005A4797"/>
    <w:rsid w:val="005B1B3A"/>
    <w:rsid w:val="005B3EAF"/>
    <w:rsid w:val="005C0AA6"/>
    <w:rsid w:val="005E2565"/>
    <w:rsid w:val="0060503E"/>
    <w:rsid w:val="0062348C"/>
    <w:rsid w:val="006245FD"/>
    <w:rsid w:val="00626AB4"/>
    <w:rsid w:val="00632150"/>
    <w:rsid w:val="0063353C"/>
    <w:rsid w:val="006379EB"/>
    <w:rsid w:val="00637F52"/>
    <w:rsid w:val="00643919"/>
    <w:rsid w:val="006576D8"/>
    <w:rsid w:val="0067165A"/>
    <w:rsid w:val="00671A75"/>
    <w:rsid w:val="00673D80"/>
    <w:rsid w:val="00692638"/>
    <w:rsid w:val="006C3E21"/>
    <w:rsid w:val="006E75D2"/>
    <w:rsid w:val="006F36CB"/>
    <w:rsid w:val="00700313"/>
    <w:rsid w:val="007104E5"/>
    <w:rsid w:val="00713050"/>
    <w:rsid w:val="00727998"/>
    <w:rsid w:val="00733C96"/>
    <w:rsid w:val="00746A8C"/>
    <w:rsid w:val="00756418"/>
    <w:rsid w:val="00756EA8"/>
    <w:rsid w:val="00757F09"/>
    <w:rsid w:val="00761C08"/>
    <w:rsid w:val="007724EC"/>
    <w:rsid w:val="007768CB"/>
    <w:rsid w:val="00786BCA"/>
    <w:rsid w:val="00790D84"/>
    <w:rsid w:val="007923C8"/>
    <w:rsid w:val="00792573"/>
    <w:rsid w:val="007B37B1"/>
    <w:rsid w:val="007B5D46"/>
    <w:rsid w:val="007C15BA"/>
    <w:rsid w:val="007F0345"/>
    <w:rsid w:val="007F0B74"/>
    <w:rsid w:val="007F4B41"/>
    <w:rsid w:val="007F7917"/>
    <w:rsid w:val="00804C89"/>
    <w:rsid w:val="00811FBE"/>
    <w:rsid w:val="00816F67"/>
    <w:rsid w:val="008172A5"/>
    <w:rsid w:val="00826CDD"/>
    <w:rsid w:val="00850D5B"/>
    <w:rsid w:val="008702D7"/>
    <w:rsid w:val="00885064"/>
    <w:rsid w:val="008872CE"/>
    <w:rsid w:val="0089281A"/>
    <w:rsid w:val="008A5C84"/>
    <w:rsid w:val="008A79B3"/>
    <w:rsid w:val="008B78A3"/>
    <w:rsid w:val="008C2DAC"/>
    <w:rsid w:val="008C2E65"/>
    <w:rsid w:val="008D687A"/>
    <w:rsid w:val="008E1226"/>
    <w:rsid w:val="008F18A6"/>
    <w:rsid w:val="009022F8"/>
    <w:rsid w:val="0090328C"/>
    <w:rsid w:val="00916211"/>
    <w:rsid w:val="00921D2F"/>
    <w:rsid w:val="00936B7E"/>
    <w:rsid w:val="009470B0"/>
    <w:rsid w:val="009472C7"/>
    <w:rsid w:val="0095327A"/>
    <w:rsid w:val="009779E4"/>
    <w:rsid w:val="009B0139"/>
    <w:rsid w:val="009B15DD"/>
    <w:rsid w:val="009B3CFA"/>
    <w:rsid w:val="009B5C12"/>
    <w:rsid w:val="009C27A4"/>
    <w:rsid w:val="009E1668"/>
    <w:rsid w:val="009F0BE5"/>
    <w:rsid w:val="00A03EE1"/>
    <w:rsid w:val="00A074FC"/>
    <w:rsid w:val="00A1218A"/>
    <w:rsid w:val="00A21EF2"/>
    <w:rsid w:val="00A32B29"/>
    <w:rsid w:val="00A334A7"/>
    <w:rsid w:val="00A369C9"/>
    <w:rsid w:val="00A41E2F"/>
    <w:rsid w:val="00A46B5E"/>
    <w:rsid w:val="00A5184D"/>
    <w:rsid w:val="00A56C12"/>
    <w:rsid w:val="00A650F8"/>
    <w:rsid w:val="00A70C52"/>
    <w:rsid w:val="00A736AD"/>
    <w:rsid w:val="00A7528F"/>
    <w:rsid w:val="00A8021E"/>
    <w:rsid w:val="00A9259D"/>
    <w:rsid w:val="00A947C0"/>
    <w:rsid w:val="00AB0E74"/>
    <w:rsid w:val="00AB5D20"/>
    <w:rsid w:val="00AD5258"/>
    <w:rsid w:val="00AD6EE3"/>
    <w:rsid w:val="00AE4DFB"/>
    <w:rsid w:val="00AF7AFC"/>
    <w:rsid w:val="00B426E1"/>
    <w:rsid w:val="00B454F1"/>
    <w:rsid w:val="00B56A90"/>
    <w:rsid w:val="00B60F38"/>
    <w:rsid w:val="00B751D4"/>
    <w:rsid w:val="00B75DAE"/>
    <w:rsid w:val="00B823F8"/>
    <w:rsid w:val="00B846CB"/>
    <w:rsid w:val="00B928A4"/>
    <w:rsid w:val="00BC0A3E"/>
    <w:rsid w:val="00BD27AF"/>
    <w:rsid w:val="00BD3F9B"/>
    <w:rsid w:val="00BD5D88"/>
    <w:rsid w:val="00BE5497"/>
    <w:rsid w:val="00BF5033"/>
    <w:rsid w:val="00C02653"/>
    <w:rsid w:val="00C103D4"/>
    <w:rsid w:val="00C22BE3"/>
    <w:rsid w:val="00C23269"/>
    <w:rsid w:val="00C31B98"/>
    <w:rsid w:val="00C43307"/>
    <w:rsid w:val="00C55655"/>
    <w:rsid w:val="00C56C5D"/>
    <w:rsid w:val="00C57AF6"/>
    <w:rsid w:val="00C60C09"/>
    <w:rsid w:val="00C735DC"/>
    <w:rsid w:val="00C84F8F"/>
    <w:rsid w:val="00C872D0"/>
    <w:rsid w:val="00C87DC9"/>
    <w:rsid w:val="00CA201B"/>
    <w:rsid w:val="00CA285D"/>
    <w:rsid w:val="00CE1E5A"/>
    <w:rsid w:val="00CF395E"/>
    <w:rsid w:val="00CF400B"/>
    <w:rsid w:val="00CF6B36"/>
    <w:rsid w:val="00D06D26"/>
    <w:rsid w:val="00D2020A"/>
    <w:rsid w:val="00D3125A"/>
    <w:rsid w:val="00D31F5A"/>
    <w:rsid w:val="00D4101E"/>
    <w:rsid w:val="00D4177A"/>
    <w:rsid w:val="00D43FDC"/>
    <w:rsid w:val="00D51BC2"/>
    <w:rsid w:val="00D60DE5"/>
    <w:rsid w:val="00D60FBD"/>
    <w:rsid w:val="00D80009"/>
    <w:rsid w:val="00D8312E"/>
    <w:rsid w:val="00D86220"/>
    <w:rsid w:val="00D96A32"/>
    <w:rsid w:val="00DC2CCD"/>
    <w:rsid w:val="00DC50C9"/>
    <w:rsid w:val="00DE07CB"/>
    <w:rsid w:val="00DE3B48"/>
    <w:rsid w:val="00DF181B"/>
    <w:rsid w:val="00DF37CA"/>
    <w:rsid w:val="00E1065E"/>
    <w:rsid w:val="00E115BC"/>
    <w:rsid w:val="00E160C5"/>
    <w:rsid w:val="00E42DCF"/>
    <w:rsid w:val="00E471FE"/>
    <w:rsid w:val="00E57FA7"/>
    <w:rsid w:val="00E90CC4"/>
    <w:rsid w:val="00E97851"/>
    <w:rsid w:val="00EA2D8E"/>
    <w:rsid w:val="00EE6D3A"/>
    <w:rsid w:val="00EF3DA0"/>
    <w:rsid w:val="00F03380"/>
    <w:rsid w:val="00F20F82"/>
    <w:rsid w:val="00F21E49"/>
    <w:rsid w:val="00F26D20"/>
    <w:rsid w:val="00F53B6A"/>
    <w:rsid w:val="00F568DC"/>
    <w:rsid w:val="00F62E2C"/>
    <w:rsid w:val="00F83868"/>
    <w:rsid w:val="00F83C52"/>
    <w:rsid w:val="00F87C4F"/>
    <w:rsid w:val="00F93F07"/>
    <w:rsid w:val="00F94864"/>
    <w:rsid w:val="00F96C0E"/>
    <w:rsid w:val="00FA2835"/>
    <w:rsid w:val="00FC6505"/>
    <w:rsid w:val="00FC6EB0"/>
    <w:rsid w:val="00FD0CBB"/>
    <w:rsid w:val="00FD0ED0"/>
    <w:rsid w:val="00FD0F6F"/>
    <w:rsid w:val="00FD331F"/>
    <w:rsid w:val="00FD703A"/>
    <w:rsid w:val="00FE0363"/>
    <w:rsid w:val="00FF0263"/>
    <w:rsid w:val="00FF14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2ED6D"/>
  <w15:docId w15:val="{560C5FE8-84A8-134C-A312-473DF19486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uiPriority w:val="9"/>
    <w:qFormat/>
    <w:pPr>
      <w:ind w:left="995" w:hanging="180"/>
      <w:outlineLvl w:val="0"/>
    </w:pPr>
    <w:rPr>
      <w:b/>
      <w:bCs/>
      <w:sz w:val="24"/>
      <w:szCs w:val="24"/>
    </w:rPr>
  </w:style>
  <w:style w:type="paragraph" w:styleId="Heading2">
    <w:name w:val="heading 2"/>
    <w:basedOn w:val="Normal"/>
    <w:uiPriority w:val="9"/>
    <w:unhideWhenUsed/>
    <w:qFormat/>
    <w:pPr>
      <w:ind w:left="1145" w:hanging="330"/>
      <w:jc w:val="both"/>
      <w:outlineLvl w:val="1"/>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style>
  <w:style w:type="paragraph" w:styleId="Title">
    <w:name w:val="Title"/>
    <w:basedOn w:val="Normal"/>
    <w:uiPriority w:val="10"/>
    <w:qFormat/>
    <w:pPr>
      <w:spacing w:before="88"/>
      <w:ind w:left="815" w:right="1683"/>
    </w:pPr>
    <w:rPr>
      <w:b/>
      <w:bCs/>
      <w:sz w:val="28"/>
      <w:szCs w:val="28"/>
    </w:rPr>
  </w:style>
  <w:style w:type="paragraph" w:styleId="ListParagraph">
    <w:name w:val="List Paragraph"/>
    <w:basedOn w:val="Normal"/>
    <w:uiPriority w:val="1"/>
    <w:qFormat/>
    <w:pPr>
      <w:ind w:left="1535" w:hanging="360"/>
    </w:pPr>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220D5F"/>
    <w:pPr>
      <w:tabs>
        <w:tab w:val="center" w:pos="4513"/>
        <w:tab w:val="right" w:pos="9026"/>
      </w:tabs>
    </w:pPr>
  </w:style>
  <w:style w:type="character" w:customStyle="1" w:styleId="HeaderChar">
    <w:name w:val="Header Char"/>
    <w:basedOn w:val="DefaultParagraphFont"/>
    <w:link w:val="Header"/>
    <w:uiPriority w:val="99"/>
    <w:rsid w:val="00220D5F"/>
    <w:rPr>
      <w:rFonts w:ascii="Times New Roman" w:eastAsia="Times New Roman" w:hAnsi="Times New Roman" w:cs="Times New Roman"/>
    </w:rPr>
  </w:style>
  <w:style w:type="paragraph" w:styleId="Footer">
    <w:name w:val="footer"/>
    <w:basedOn w:val="Normal"/>
    <w:link w:val="FooterChar"/>
    <w:uiPriority w:val="99"/>
    <w:unhideWhenUsed/>
    <w:rsid w:val="00220D5F"/>
    <w:pPr>
      <w:tabs>
        <w:tab w:val="center" w:pos="4513"/>
        <w:tab w:val="right" w:pos="9026"/>
      </w:tabs>
    </w:pPr>
  </w:style>
  <w:style w:type="character" w:customStyle="1" w:styleId="FooterChar">
    <w:name w:val="Footer Char"/>
    <w:basedOn w:val="DefaultParagraphFont"/>
    <w:link w:val="Footer"/>
    <w:uiPriority w:val="99"/>
    <w:rsid w:val="00220D5F"/>
    <w:rPr>
      <w:rFonts w:ascii="Times New Roman" w:eastAsia="Times New Roman" w:hAnsi="Times New Roman" w:cs="Times New Roman"/>
    </w:rPr>
  </w:style>
  <w:style w:type="paragraph" w:styleId="Caption">
    <w:name w:val="caption"/>
    <w:basedOn w:val="Normal"/>
    <w:next w:val="Normal"/>
    <w:uiPriority w:val="35"/>
    <w:unhideWhenUsed/>
    <w:qFormat/>
    <w:rsid w:val="006F36CB"/>
    <w:pPr>
      <w:spacing w:after="200"/>
      <w:jc w:val="center"/>
    </w:pPr>
    <w:rPr>
      <w:b/>
      <w:iCs/>
      <w:sz w:val="18"/>
      <w:szCs w:val="18"/>
    </w:rPr>
  </w:style>
  <w:style w:type="table" w:styleId="TableGrid">
    <w:name w:val="Table Grid"/>
    <w:basedOn w:val="TableNormal"/>
    <w:uiPriority w:val="39"/>
    <w:rsid w:val="002C54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779E4"/>
    <w:rPr>
      <w:color w:val="0000FF" w:themeColor="hyperlink"/>
      <w:u w:val="single"/>
    </w:rPr>
  </w:style>
  <w:style w:type="character" w:customStyle="1" w:styleId="jlqj4b">
    <w:name w:val="jlqj4b"/>
    <w:basedOn w:val="DefaultParagraphFont"/>
    <w:rsid w:val="00F568DC"/>
  </w:style>
  <w:style w:type="character" w:styleId="CommentReference">
    <w:name w:val="annotation reference"/>
    <w:basedOn w:val="DefaultParagraphFont"/>
    <w:uiPriority w:val="99"/>
    <w:semiHidden/>
    <w:unhideWhenUsed/>
    <w:rsid w:val="00700313"/>
    <w:rPr>
      <w:sz w:val="16"/>
      <w:szCs w:val="16"/>
    </w:rPr>
  </w:style>
  <w:style w:type="paragraph" w:styleId="CommentText">
    <w:name w:val="annotation text"/>
    <w:basedOn w:val="Normal"/>
    <w:link w:val="CommentTextChar"/>
    <w:uiPriority w:val="99"/>
    <w:semiHidden/>
    <w:unhideWhenUsed/>
    <w:rsid w:val="00700313"/>
    <w:rPr>
      <w:sz w:val="20"/>
      <w:szCs w:val="20"/>
    </w:rPr>
  </w:style>
  <w:style w:type="character" w:customStyle="1" w:styleId="CommentTextChar">
    <w:name w:val="Comment Text Char"/>
    <w:basedOn w:val="DefaultParagraphFont"/>
    <w:link w:val="CommentText"/>
    <w:uiPriority w:val="99"/>
    <w:semiHidden/>
    <w:rsid w:val="0070031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700313"/>
    <w:rPr>
      <w:b/>
      <w:bCs/>
    </w:rPr>
  </w:style>
  <w:style w:type="character" w:customStyle="1" w:styleId="CommentSubjectChar">
    <w:name w:val="Comment Subject Char"/>
    <w:basedOn w:val="CommentTextChar"/>
    <w:link w:val="CommentSubject"/>
    <w:uiPriority w:val="99"/>
    <w:semiHidden/>
    <w:rsid w:val="00700313"/>
    <w:rPr>
      <w:rFonts w:ascii="Times New Roman" w:eastAsia="Times New Roman" w:hAnsi="Times New Roman" w:cs="Times New Roman"/>
      <w:b/>
      <w:bCs/>
      <w:sz w:val="20"/>
      <w:szCs w:val="20"/>
    </w:rPr>
  </w:style>
  <w:style w:type="character" w:customStyle="1" w:styleId="BodyTextChar">
    <w:name w:val="Body Text Char"/>
    <w:basedOn w:val="DefaultParagraphFont"/>
    <w:link w:val="BodyText"/>
    <w:uiPriority w:val="1"/>
    <w:rsid w:val="00713050"/>
    <w:rPr>
      <w:rFonts w:ascii="Times New Roman" w:eastAsia="Times New Roman" w:hAnsi="Times New Roman" w:cs="Times New Roman"/>
    </w:rPr>
  </w:style>
  <w:style w:type="character" w:styleId="PlaceholderText">
    <w:name w:val="Placeholder Text"/>
    <w:basedOn w:val="DefaultParagraphFont"/>
    <w:uiPriority w:val="99"/>
    <w:semiHidden/>
    <w:rsid w:val="00E90CC4"/>
    <w:rPr>
      <w:color w:val="808080"/>
    </w:rPr>
  </w:style>
  <w:style w:type="table" w:styleId="PlainTable2">
    <w:name w:val="Plain Table 2"/>
    <w:basedOn w:val="TableNormal"/>
    <w:uiPriority w:val="42"/>
    <w:rsid w:val="009E166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9E166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043905">
      <w:bodyDiv w:val="1"/>
      <w:marLeft w:val="0"/>
      <w:marRight w:val="0"/>
      <w:marTop w:val="0"/>
      <w:marBottom w:val="0"/>
      <w:divBdr>
        <w:top w:val="none" w:sz="0" w:space="0" w:color="auto"/>
        <w:left w:val="none" w:sz="0" w:space="0" w:color="auto"/>
        <w:bottom w:val="none" w:sz="0" w:space="0" w:color="auto"/>
        <w:right w:val="none" w:sz="0" w:space="0" w:color="auto"/>
      </w:divBdr>
    </w:div>
    <w:div w:id="238028802">
      <w:bodyDiv w:val="1"/>
      <w:marLeft w:val="0"/>
      <w:marRight w:val="0"/>
      <w:marTop w:val="0"/>
      <w:marBottom w:val="0"/>
      <w:divBdr>
        <w:top w:val="none" w:sz="0" w:space="0" w:color="auto"/>
        <w:left w:val="none" w:sz="0" w:space="0" w:color="auto"/>
        <w:bottom w:val="none" w:sz="0" w:space="0" w:color="auto"/>
        <w:right w:val="none" w:sz="0" w:space="0" w:color="auto"/>
      </w:divBdr>
      <w:divsChild>
        <w:div w:id="504436672">
          <w:marLeft w:val="640"/>
          <w:marRight w:val="0"/>
          <w:marTop w:val="0"/>
          <w:marBottom w:val="0"/>
          <w:divBdr>
            <w:top w:val="none" w:sz="0" w:space="0" w:color="auto"/>
            <w:left w:val="none" w:sz="0" w:space="0" w:color="auto"/>
            <w:bottom w:val="none" w:sz="0" w:space="0" w:color="auto"/>
            <w:right w:val="none" w:sz="0" w:space="0" w:color="auto"/>
          </w:divBdr>
        </w:div>
        <w:div w:id="730155639">
          <w:marLeft w:val="640"/>
          <w:marRight w:val="0"/>
          <w:marTop w:val="0"/>
          <w:marBottom w:val="0"/>
          <w:divBdr>
            <w:top w:val="none" w:sz="0" w:space="0" w:color="auto"/>
            <w:left w:val="none" w:sz="0" w:space="0" w:color="auto"/>
            <w:bottom w:val="none" w:sz="0" w:space="0" w:color="auto"/>
            <w:right w:val="none" w:sz="0" w:space="0" w:color="auto"/>
          </w:divBdr>
        </w:div>
        <w:div w:id="1719670145">
          <w:marLeft w:val="640"/>
          <w:marRight w:val="0"/>
          <w:marTop w:val="0"/>
          <w:marBottom w:val="0"/>
          <w:divBdr>
            <w:top w:val="none" w:sz="0" w:space="0" w:color="auto"/>
            <w:left w:val="none" w:sz="0" w:space="0" w:color="auto"/>
            <w:bottom w:val="none" w:sz="0" w:space="0" w:color="auto"/>
            <w:right w:val="none" w:sz="0" w:space="0" w:color="auto"/>
          </w:divBdr>
        </w:div>
        <w:div w:id="1996062215">
          <w:marLeft w:val="640"/>
          <w:marRight w:val="0"/>
          <w:marTop w:val="0"/>
          <w:marBottom w:val="0"/>
          <w:divBdr>
            <w:top w:val="none" w:sz="0" w:space="0" w:color="auto"/>
            <w:left w:val="none" w:sz="0" w:space="0" w:color="auto"/>
            <w:bottom w:val="none" w:sz="0" w:space="0" w:color="auto"/>
            <w:right w:val="none" w:sz="0" w:space="0" w:color="auto"/>
          </w:divBdr>
        </w:div>
        <w:div w:id="67576862">
          <w:marLeft w:val="640"/>
          <w:marRight w:val="0"/>
          <w:marTop w:val="0"/>
          <w:marBottom w:val="0"/>
          <w:divBdr>
            <w:top w:val="none" w:sz="0" w:space="0" w:color="auto"/>
            <w:left w:val="none" w:sz="0" w:space="0" w:color="auto"/>
            <w:bottom w:val="none" w:sz="0" w:space="0" w:color="auto"/>
            <w:right w:val="none" w:sz="0" w:space="0" w:color="auto"/>
          </w:divBdr>
        </w:div>
        <w:div w:id="345253141">
          <w:marLeft w:val="640"/>
          <w:marRight w:val="0"/>
          <w:marTop w:val="0"/>
          <w:marBottom w:val="0"/>
          <w:divBdr>
            <w:top w:val="none" w:sz="0" w:space="0" w:color="auto"/>
            <w:left w:val="none" w:sz="0" w:space="0" w:color="auto"/>
            <w:bottom w:val="none" w:sz="0" w:space="0" w:color="auto"/>
            <w:right w:val="none" w:sz="0" w:space="0" w:color="auto"/>
          </w:divBdr>
        </w:div>
        <w:div w:id="502547146">
          <w:marLeft w:val="640"/>
          <w:marRight w:val="0"/>
          <w:marTop w:val="0"/>
          <w:marBottom w:val="0"/>
          <w:divBdr>
            <w:top w:val="none" w:sz="0" w:space="0" w:color="auto"/>
            <w:left w:val="none" w:sz="0" w:space="0" w:color="auto"/>
            <w:bottom w:val="none" w:sz="0" w:space="0" w:color="auto"/>
            <w:right w:val="none" w:sz="0" w:space="0" w:color="auto"/>
          </w:divBdr>
        </w:div>
        <w:div w:id="1279095692">
          <w:marLeft w:val="640"/>
          <w:marRight w:val="0"/>
          <w:marTop w:val="0"/>
          <w:marBottom w:val="0"/>
          <w:divBdr>
            <w:top w:val="none" w:sz="0" w:space="0" w:color="auto"/>
            <w:left w:val="none" w:sz="0" w:space="0" w:color="auto"/>
            <w:bottom w:val="none" w:sz="0" w:space="0" w:color="auto"/>
            <w:right w:val="none" w:sz="0" w:space="0" w:color="auto"/>
          </w:divBdr>
        </w:div>
        <w:div w:id="1500805924">
          <w:marLeft w:val="640"/>
          <w:marRight w:val="0"/>
          <w:marTop w:val="0"/>
          <w:marBottom w:val="0"/>
          <w:divBdr>
            <w:top w:val="none" w:sz="0" w:space="0" w:color="auto"/>
            <w:left w:val="none" w:sz="0" w:space="0" w:color="auto"/>
            <w:bottom w:val="none" w:sz="0" w:space="0" w:color="auto"/>
            <w:right w:val="none" w:sz="0" w:space="0" w:color="auto"/>
          </w:divBdr>
        </w:div>
        <w:div w:id="888106078">
          <w:marLeft w:val="640"/>
          <w:marRight w:val="0"/>
          <w:marTop w:val="0"/>
          <w:marBottom w:val="0"/>
          <w:divBdr>
            <w:top w:val="none" w:sz="0" w:space="0" w:color="auto"/>
            <w:left w:val="none" w:sz="0" w:space="0" w:color="auto"/>
            <w:bottom w:val="none" w:sz="0" w:space="0" w:color="auto"/>
            <w:right w:val="none" w:sz="0" w:space="0" w:color="auto"/>
          </w:divBdr>
        </w:div>
        <w:div w:id="1914046959">
          <w:marLeft w:val="640"/>
          <w:marRight w:val="0"/>
          <w:marTop w:val="0"/>
          <w:marBottom w:val="0"/>
          <w:divBdr>
            <w:top w:val="none" w:sz="0" w:space="0" w:color="auto"/>
            <w:left w:val="none" w:sz="0" w:space="0" w:color="auto"/>
            <w:bottom w:val="none" w:sz="0" w:space="0" w:color="auto"/>
            <w:right w:val="none" w:sz="0" w:space="0" w:color="auto"/>
          </w:divBdr>
        </w:div>
        <w:div w:id="793409117">
          <w:marLeft w:val="640"/>
          <w:marRight w:val="0"/>
          <w:marTop w:val="0"/>
          <w:marBottom w:val="0"/>
          <w:divBdr>
            <w:top w:val="none" w:sz="0" w:space="0" w:color="auto"/>
            <w:left w:val="none" w:sz="0" w:space="0" w:color="auto"/>
            <w:bottom w:val="none" w:sz="0" w:space="0" w:color="auto"/>
            <w:right w:val="none" w:sz="0" w:space="0" w:color="auto"/>
          </w:divBdr>
        </w:div>
        <w:div w:id="25184368">
          <w:marLeft w:val="640"/>
          <w:marRight w:val="0"/>
          <w:marTop w:val="0"/>
          <w:marBottom w:val="0"/>
          <w:divBdr>
            <w:top w:val="none" w:sz="0" w:space="0" w:color="auto"/>
            <w:left w:val="none" w:sz="0" w:space="0" w:color="auto"/>
            <w:bottom w:val="none" w:sz="0" w:space="0" w:color="auto"/>
            <w:right w:val="none" w:sz="0" w:space="0" w:color="auto"/>
          </w:divBdr>
        </w:div>
        <w:div w:id="456992609">
          <w:marLeft w:val="640"/>
          <w:marRight w:val="0"/>
          <w:marTop w:val="0"/>
          <w:marBottom w:val="0"/>
          <w:divBdr>
            <w:top w:val="none" w:sz="0" w:space="0" w:color="auto"/>
            <w:left w:val="none" w:sz="0" w:space="0" w:color="auto"/>
            <w:bottom w:val="none" w:sz="0" w:space="0" w:color="auto"/>
            <w:right w:val="none" w:sz="0" w:space="0" w:color="auto"/>
          </w:divBdr>
        </w:div>
        <w:div w:id="1427308716">
          <w:marLeft w:val="640"/>
          <w:marRight w:val="0"/>
          <w:marTop w:val="0"/>
          <w:marBottom w:val="0"/>
          <w:divBdr>
            <w:top w:val="none" w:sz="0" w:space="0" w:color="auto"/>
            <w:left w:val="none" w:sz="0" w:space="0" w:color="auto"/>
            <w:bottom w:val="none" w:sz="0" w:space="0" w:color="auto"/>
            <w:right w:val="none" w:sz="0" w:space="0" w:color="auto"/>
          </w:divBdr>
        </w:div>
        <w:div w:id="1602107644">
          <w:marLeft w:val="640"/>
          <w:marRight w:val="0"/>
          <w:marTop w:val="0"/>
          <w:marBottom w:val="0"/>
          <w:divBdr>
            <w:top w:val="none" w:sz="0" w:space="0" w:color="auto"/>
            <w:left w:val="none" w:sz="0" w:space="0" w:color="auto"/>
            <w:bottom w:val="none" w:sz="0" w:space="0" w:color="auto"/>
            <w:right w:val="none" w:sz="0" w:space="0" w:color="auto"/>
          </w:divBdr>
        </w:div>
        <w:div w:id="907423217">
          <w:marLeft w:val="640"/>
          <w:marRight w:val="0"/>
          <w:marTop w:val="0"/>
          <w:marBottom w:val="0"/>
          <w:divBdr>
            <w:top w:val="none" w:sz="0" w:space="0" w:color="auto"/>
            <w:left w:val="none" w:sz="0" w:space="0" w:color="auto"/>
            <w:bottom w:val="none" w:sz="0" w:space="0" w:color="auto"/>
            <w:right w:val="none" w:sz="0" w:space="0" w:color="auto"/>
          </w:divBdr>
        </w:div>
        <w:div w:id="136461490">
          <w:marLeft w:val="640"/>
          <w:marRight w:val="0"/>
          <w:marTop w:val="0"/>
          <w:marBottom w:val="0"/>
          <w:divBdr>
            <w:top w:val="none" w:sz="0" w:space="0" w:color="auto"/>
            <w:left w:val="none" w:sz="0" w:space="0" w:color="auto"/>
            <w:bottom w:val="none" w:sz="0" w:space="0" w:color="auto"/>
            <w:right w:val="none" w:sz="0" w:space="0" w:color="auto"/>
          </w:divBdr>
        </w:div>
        <w:div w:id="42872558">
          <w:marLeft w:val="640"/>
          <w:marRight w:val="0"/>
          <w:marTop w:val="0"/>
          <w:marBottom w:val="0"/>
          <w:divBdr>
            <w:top w:val="none" w:sz="0" w:space="0" w:color="auto"/>
            <w:left w:val="none" w:sz="0" w:space="0" w:color="auto"/>
            <w:bottom w:val="none" w:sz="0" w:space="0" w:color="auto"/>
            <w:right w:val="none" w:sz="0" w:space="0" w:color="auto"/>
          </w:divBdr>
        </w:div>
        <w:div w:id="1726100831">
          <w:marLeft w:val="640"/>
          <w:marRight w:val="0"/>
          <w:marTop w:val="0"/>
          <w:marBottom w:val="0"/>
          <w:divBdr>
            <w:top w:val="none" w:sz="0" w:space="0" w:color="auto"/>
            <w:left w:val="none" w:sz="0" w:space="0" w:color="auto"/>
            <w:bottom w:val="none" w:sz="0" w:space="0" w:color="auto"/>
            <w:right w:val="none" w:sz="0" w:space="0" w:color="auto"/>
          </w:divBdr>
        </w:div>
      </w:divsChild>
    </w:div>
    <w:div w:id="743794098">
      <w:bodyDiv w:val="1"/>
      <w:marLeft w:val="0"/>
      <w:marRight w:val="0"/>
      <w:marTop w:val="0"/>
      <w:marBottom w:val="0"/>
      <w:divBdr>
        <w:top w:val="none" w:sz="0" w:space="0" w:color="auto"/>
        <w:left w:val="none" w:sz="0" w:space="0" w:color="auto"/>
        <w:bottom w:val="none" w:sz="0" w:space="0" w:color="auto"/>
        <w:right w:val="none" w:sz="0" w:space="0" w:color="auto"/>
      </w:divBdr>
    </w:div>
    <w:div w:id="891229958">
      <w:bodyDiv w:val="1"/>
      <w:marLeft w:val="0"/>
      <w:marRight w:val="0"/>
      <w:marTop w:val="0"/>
      <w:marBottom w:val="0"/>
      <w:divBdr>
        <w:top w:val="none" w:sz="0" w:space="0" w:color="auto"/>
        <w:left w:val="none" w:sz="0" w:space="0" w:color="auto"/>
        <w:bottom w:val="none" w:sz="0" w:space="0" w:color="auto"/>
        <w:right w:val="none" w:sz="0" w:space="0" w:color="auto"/>
      </w:divBdr>
    </w:div>
    <w:div w:id="1057751961">
      <w:bodyDiv w:val="1"/>
      <w:marLeft w:val="0"/>
      <w:marRight w:val="0"/>
      <w:marTop w:val="0"/>
      <w:marBottom w:val="0"/>
      <w:divBdr>
        <w:top w:val="none" w:sz="0" w:space="0" w:color="auto"/>
        <w:left w:val="none" w:sz="0" w:space="0" w:color="auto"/>
        <w:bottom w:val="none" w:sz="0" w:space="0" w:color="auto"/>
        <w:right w:val="none" w:sz="0" w:space="0" w:color="auto"/>
      </w:divBdr>
      <w:divsChild>
        <w:div w:id="100417842">
          <w:marLeft w:val="547"/>
          <w:marRight w:val="0"/>
          <w:marTop w:val="0"/>
          <w:marBottom w:val="0"/>
          <w:divBdr>
            <w:top w:val="none" w:sz="0" w:space="0" w:color="auto"/>
            <w:left w:val="none" w:sz="0" w:space="0" w:color="auto"/>
            <w:bottom w:val="none" w:sz="0" w:space="0" w:color="auto"/>
            <w:right w:val="none" w:sz="0" w:space="0" w:color="auto"/>
          </w:divBdr>
        </w:div>
        <w:div w:id="903951715">
          <w:marLeft w:val="547"/>
          <w:marRight w:val="0"/>
          <w:marTop w:val="0"/>
          <w:marBottom w:val="0"/>
          <w:divBdr>
            <w:top w:val="none" w:sz="0" w:space="0" w:color="auto"/>
            <w:left w:val="none" w:sz="0" w:space="0" w:color="auto"/>
            <w:bottom w:val="none" w:sz="0" w:space="0" w:color="auto"/>
            <w:right w:val="none" w:sz="0" w:space="0" w:color="auto"/>
          </w:divBdr>
        </w:div>
      </w:divsChild>
    </w:div>
    <w:div w:id="1115096137">
      <w:bodyDiv w:val="1"/>
      <w:marLeft w:val="0"/>
      <w:marRight w:val="0"/>
      <w:marTop w:val="0"/>
      <w:marBottom w:val="0"/>
      <w:divBdr>
        <w:top w:val="none" w:sz="0" w:space="0" w:color="auto"/>
        <w:left w:val="none" w:sz="0" w:space="0" w:color="auto"/>
        <w:bottom w:val="none" w:sz="0" w:space="0" w:color="auto"/>
        <w:right w:val="none" w:sz="0" w:space="0" w:color="auto"/>
      </w:divBdr>
    </w:div>
    <w:div w:id="1495143565">
      <w:bodyDiv w:val="1"/>
      <w:marLeft w:val="0"/>
      <w:marRight w:val="0"/>
      <w:marTop w:val="0"/>
      <w:marBottom w:val="0"/>
      <w:divBdr>
        <w:top w:val="none" w:sz="0" w:space="0" w:color="auto"/>
        <w:left w:val="none" w:sz="0" w:space="0" w:color="auto"/>
        <w:bottom w:val="none" w:sz="0" w:space="0" w:color="auto"/>
        <w:right w:val="none" w:sz="0" w:space="0" w:color="auto"/>
      </w:divBdr>
      <w:divsChild>
        <w:div w:id="1326861238">
          <w:marLeft w:val="547"/>
          <w:marRight w:val="0"/>
          <w:marTop w:val="0"/>
          <w:marBottom w:val="0"/>
          <w:divBdr>
            <w:top w:val="none" w:sz="0" w:space="0" w:color="auto"/>
            <w:left w:val="none" w:sz="0" w:space="0" w:color="auto"/>
            <w:bottom w:val="none" w:sz="0" w:space="0" w:color="auto"/>
            <w:right w:val="none" w:sz="0" w:space="0" w:color="auto"/>
          </w:divBdr>
        </w:div>
        <w:div w:id="2096512263">
          <w:marLeft w:val="547"/>
          <w:marRight w:val="0"/>
          <w:marTop w:val="0"/>
          <w:marBottom w:val="0"/>
          <w:divBdr>
            <w:top w:val="none" w:sz="0" w:space="0" w:color="auto"/>
            <w:left w:val="none" w:sz="0" w:space="0" w:color="auto"/>
            <w:bottom w:val="none" w:sz="0" w:space="0" w:color="auto"/>
            <w:right w:val="none" w:sz="0" w:space="0" w:color="auto"/>
          </w:divBdr>
        </w:div>
      </w:divsChild>
    </w:div>
    <w:div w:id="1932543721">
      <w:bodyDiv w:val="1"/>
      <w:marLeft w:val="0"/>
      <w:marRight w:val="0"/>
      <w:marTop w:val="0"/>
      <w:marBottom w:val="0"/>
      <w:divBdr>
        <w:top w:val="none" w:sz="0" w:space="0" w:color="auto"/>
        <w:left w:val="none" w:sz="0" w:space="0" w:color="auto"/>
        <w:bottom w:val="none" w:sz="0" w:space="0" w:color="auto"/>
        <w:right w:val="none" w:sz="0" w:space="0" w:color="auto"/>
      </w:divBdr>
      <w:divsChild>
        <w:div w:id="534853709">
          <w:marLeft w:val="547"/>
          <w:marRight w:val="0"/>
          <w:marTop w:val="0"/>
          <w:marBottom w:val="0"/>
          <w:divBdr>
            <w:top w:val="none" w:sz="0" w:space="0" w:color="auto"/>
            <w:left w:val="none" w:sz="0" w:space="0" w:color="auto"/>
            <w:bottom w:val="none" w:sz="0" w:space="0" w:color="auto"/>
            <w:right w:val="none" w:sz="0" w:space="0" w:color="auto"/>
          </w:divBdr>
        </w:div>
        <w:div w:id="2073505108">
          <w:marLeft w:val="547"/>
          <w:marRight w:val="0"/>
          <w:marTop w:val="0"/>
          <w:marBottom w:val="0"/>
          <w:divBdr>
            <w:top w:val="none" w:sz="0" w:space="0" w:color="auto"/>
            <w:left w:val="none" w:sz="0" w:space="0" w:color="auto"/>
            <w:bottom w:val="none" w:sz="0" w:space="0" w:color="auto"/>
            <w:right w:val="none" w:sz="0" w:space="0" w:color="auto"/>
          </w:divBdr>
        </w:div>
      </w:divsChild>
    </w:div>
    <w:div w:id="2109036950">
      <w:bodyDiv w:val="1"/>
      <w:marLeft w:val="0"/>
      <w:marRight w:val="0"/>
      <w:marTop w:val="0"/>
      <w:marBottom w:val="0"/>
      <w:divBdr>
        <w:top w:val="none" w:sz="0" w:space="0" w:color="auto"/>
        <w:left w:val="none" w:sz="0" w:space="0" w:color="auto"/>
        <w:bottom w:val="none" w:sz="0" w:space="0" w:color="auto"/>
        <w:right w:val="none" w:sz="0" w:space="0" w:color="auto"/>
      </w:divBdr>
      <w:divsChild>
        <w:div w:id="1240676029">
          <w:marLeft w:val="64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glossaryDocument" Target="glossary/document.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F42B8DE8-34FC-4F1B-BF87-B86A457EF69D}"/>
      </w:docPartPr>
      <w:docPartBody>
        <w:p w:rsidR="00A10704" w:rsidRDefault="00303E01">
          <w:r w:rsidRPr="004C5B9C">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3E01"/>
    <w:rsid w:val="00303E01"/>
    <w:rsid w:val="00415327"/>
    <w:rsid w:val="00667FF4"/>
    <w:rsid w:val="007801F9"/>
    <w:rsid w:val="008533C2"/>
    <w:rsid w:val="00A10704"/>
    <w:rsid w:val="00B23306"/>
    <w:rsid w:val="00BB54C4"/>
    <w:rsid w:val="00BD47B8"/>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03E0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B0F7475-CE6D-45BB-BF80-85495A2B9634}">
  <we:reference id="wa104382081" version="1.35.0.0" store="en-US" storeType="OMEX"/>
  <we:alternateReferences>
    <we:reference id="wa104382081" version="1.35.0.0" store="WA104382081" storeType="OMEX"/>
  </we:alternateReferences>
  <we:properties>
    <we:property name="MENDELEY_CITATIONS" value="[{&quot;citationID&quot;:&quot;MENDELEY_CITATION_2da09aee-9132-4d06-9e8b-deb60b74e745&quot;,&quot;citationItems&quot;:[{&quot;id&quot;:&quot;7cde669a-22ad-3b53-b665-298902dd9f29&quot;,&quot;itemData&quot;:{&quot;type&quot;:&quot;webpage&quot;,&quot;id&quot;:&quot;7cde669a-22ad-3b53-b665-298902dd9f29&quot;,&quot;title&quot;:&quot;Konsumsi Listrik Nasional Terus Meningkat&quot;,&quot;author&quot;:[{&quot;family&quot;:&quot;Katadata&quot;,&quot;given&quot;:&quot;&quot;,&quot;parse-names&quot;:false,&quot;dropping-particle&quot;:&quot;&quot;,&quot;non-dropping-particle&quot;:&quot;&quot;}],&quot;container-title&quot;:&quot;www.databook.com&quot;,&quot;accessed&quot;:{&quot;date-parts&quot;:[[2022,1,4]]},&quot;URL&quot;:&quot;https://databoks.katadata.co.id/datapublish/2020/01/10/konsumsi-listrik-nasional-terus-meningkat&quot;,&quot;issued&quot;:{&quot;date-parts&quot;:[[2020,1,9]]}},&quot;isTemporary&quot;:false}],&quot;properties&quot;:{&quot;noteIndex&quot;:0},&quot;isEdited&quot;:false,&quot;manualOverride&quot;:{&quot;isManuallyOverridden&quot;:false,&quot;citeprocText&quot;:&quot;[1]&quot;,&quot;manualOverrideText&quot;:&quot;&quot;},&quot;citationTag&quot;:&quot;MENDELEY_CITATION_v3_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&quot;},{&quot;citationID&quot;:&quot;MENDELEY_CITATION_88cab448-a805-414f-8089-8fa77f01a3ea&quot;,&quot;citationItems&quot;:[{&quot;id&quot;:&quot;8792b874-4d8a-3367-8753-47edcac386b8&quot;,&quot;itemData&quot;:{&quot;type&quot;:&quot;article-journal&quot;,&quot;id&quot;:&quot;8792b874-4d8a-3367-8753-47edcac386b8&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properties&quot;:{&quot;noteIndex&quot;:0},&quot;isEdited&quot;:false,&quot;manualOverride&quot;:{&quot;isManuallyOverridden&quot;:false,&quot;citeprocText&quot;:&quot;[2]&quot;,&quot;manualOverrideText&quot;:&quot;&quot;},&quot;citationTag&quot;:&quot;MENDELEY_CITATION_v3_eyJjaXRhdGlvbklEIjoiTUVOREVMRVlfQ0lUQVRJT05fODhjYWI0NDgtYTgwNS00MTRmLTgwODktOGZhNzdmMDFhM2VhIiwiY2l0YXRpb25JdGVtcyI6W3siaWQiOiI4NzkyYjg3NC00ZDhhLTMzNjctODc1My00N2VkY2FjMzg2YjgiLCJpdGVtRGF0YSI6eyJ0eXBlIjoiYXJ0aWNsZS1qb3VybmFsIiwiaWQiOiI4NzkyYjg3NC00ZDhhLTMzNjctODc1My00N2VkY2FjMzg2Yjg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l0iLCJtYW51YWxPdmVycmlkZVRleHQiOiIifX0=&quot;},{&quot;citationID&quot;:&quot;MENDELEY_CITATION_da277fc8-22ba-4086-9099-f455ad0f65ac&quot;,&quot;citationItems&quot;:[{&quot;id&quot;:&quot;90022da2-a3e0-36dd-a2ce-a5e4cd80ebd3&quot;,&quot;itemData&quot;:{&quot;type&quot;:&quot;paper-conference&quot;,&quot;id&quot;:&quot;90022da2-a3e0-36dd-a2ce-a5e4cd80ebd3&quot;,&quot;title&quot;:&quot;Analysis on E-commerce Order Cancellations Using Market Segmentation Approach&quot;,&quot;author&quot;:[{&quot;family&quot;:&quot;Ye&quot;,&quot;given&quot;:&quot;Jingyi&quot;,&quot;parse-names&quot;:false,&quot;dropping-particle&quot;:&quot;&quot;,&quot;non-dropping-particle&quot;:&quot;&quot;}],&quot;container-title&quot;:&quot;ACM International Conference Proceeding Series&quot;,&quot;DOI&quot;:&quot;10.1145/3450588.3450596&quot;,&quot;ISBN&quot;:&quot;9781450388610&quot;,&quot;issued&quot;:{&quot;date-parts&quot;:[[2021,1,30]]},&quot;page&quot;:&quot;33-40&quot;,&quot;abstract&quot;:&quot;This study investigates the application of market segmentation on E-commerce canceled orders. It uses a transnational dataset that contains transactions of an online retail store during a year. The analysis process includes 1) an exploratory data analysis on the canceled orders which makes up a considerably amount of the dataset to show their characteristics. 2) a production segmentation that utilize the k-means clustering to create 5 product clusters. 3) a customer segmentation with k-means clustering using the production segments and customer features which results in 7 segments. In the process, the study compares silhouette scores and applies principal component analysis to optimize the number of clusters. The conclusion shows that market segmentation serves as an effective tool to distinguish products and consumers with different characteristics and help make suggestions to businesses. Also, including attitudinal features into the analysis process will result in improved customer profiles.&quot;,&quot;publisher&quot;:&quot;Association for Computing Machinery&quot;},&quot;isTemporary&quot;:false}],&quot;properties&quot;:{&quot;noteIndex&quot;:0},&quot;isEdited&quot;:false,&quot;manualOverride&quot;:{&quot;isManuallyOverridden&quot;:false,&quot;citeprocText&quot;:&quot;[3]&quot;,&quot;manualOverrideText&quot;:&quot;&quot;},&quot;citationTag&quot;:&quot;MENDELEY_CITATION_v3_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&quot;},{&quot;citationID&quot;:&quot;MENDELEY_CITATION_11cb2e77-c110-4ef0-8846-e39d0b5e0872&quot;,&quot;citationItems&quot;:[{&quot;id&quot;:&quot;6a0174cf-9454-3bf1-85f2-03cfa5bb7120&quot;,&quot;itemData&quot;:{&quot;type&quot;:&quot;article-journal&quot;,&quot;id&quot;:&quot;6a0174cf-9454-3bf1-85f2-03cfa5bb7120&quot;,&quot;title&quot;:&quot;A clustering approach to domestic electricity load profile characterisation using smart metering data&quot;,&quot;author&quot;:[{&quot;family&quot;:&quot;McLoughlin&quot;,&quot;given&quot;:&quot;Fintan&quot;,&quot;parse-names&quot;:false,&quot;dropping-particle&quot;:&quot;&quot;,&quot;non-dropping-particle&quot;:&quot;&quot;},{&quot;family&quot;:&quot;Duffy&quot;,&quot;given&quot;:&quot;Aidan&quot;,&quot;parse-names&quot;:false,&quot;dropping-particle&quot;:&quot;&quot;,&quot;non-dropping-particle&quot;:&quot;&quot;},{&quot;family&quot;:&quot;Conlon&quot;,&quot;given&quot;:&quot;Michael&quot;,&quot;parse-names&quot;:false,&quot;dropping-particle&quot;:&quot;&quot;,&quot;non-dropping-particle&quot;:&quot;&quot;}],&quot;container-title&quot;:&quot;Applied Energy&quot;,&quot;DOI&quot;:&quot;10.1016/j.apenergy.2014.12.039&quot;,&quot;ISSN&quot;:&quot;03062619&quot;,&quot;issued&quot;:{&quot;date-parts&quot;:[[2015,3,1]]},&quot;page&quot;:&quot;190-199&quot;,&quot;abstract&quot;:&quot;The availability of increasing amounts of data to electricity utilities through the implementation of domestic smart metering campaigns has meant that traditional ways of analysing meter reading information such as descriptive statistics has become increasingly difficult. Key characteristic information to the data is often lost, particularly when averaging or aggregation processes are applied. Therefore, other methods of analysing data need to be used so that this information is not lost. One such method which lends itself to analysing large amounts of information is data mining. This allows for the data to be segmented before such aggregation processes are applied. Moreover, segmentation allows for dimension reduction thus enabling easier manipulation of the data.Clustering methods have been used in the electricity industry for some time. However, their use at a domestic level has been somewhat limited to date. This paper investigates three of the most widely used unsupervised clustering methods: k-means, k-medoid and Self Organising Maps (SOM). The best performing technique is then evaluated in order to segment individual households into clusters based on their pattern of electricity use across the day. The process is repeated for each day over a six month period in order to characterise the diurnal, intra-daily and seasonal variations of domestic electricity demand. Based on these results a series of Profile Classes (PC's) are presented that represent common patterns of electricity use within the home. Finally, each PC is linked to household characteristics by applying a multi-nominal logistic regression to the data. As a result, households and the manner with which they use electricity in the home can be characterised based on individual customer attributes.&quot;,&quot;publisher&quot;:&quot;Elsevier Ltd&quot;,&quot;volume&quot;:&quot;141&quot;},&quot;isTemporary&quot;:false}],&quot;properties&quot;:{&quot;noteIndex&quot;:0},&quot;isEdited&quot;:false,&quot;manualOverride&quot;:{&quot;isManuallyOverridden&quot;:false,&quot;citeprocText&quot;:&quot;[4]&quot;,&quot;manualOverrideText&quot;:&quot;&quot;},&quot;citationTag&quot;:&quot;MENDELEY_CITATION_v3_eyJjaXRhdGlvbklEIjoiTUVOREVMRVlfQ0lUQVRJT05fMTFjYjJlNzctYzExMC00ZWYwLTg4NDYtZTM5ZDBiNWUwODcy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quot;},{&quot;citationID&quot;:&quot;MENDELEY_CITATION_0f28c8cd-3ee5-4e4e-aea3-5ce49b192087&quot;,&quot;citationItems&quot;:[{&quot;id&quot;:&quot;ee7d1dde-019a-30a9-81ac-b5126327441c&quot;,&quot;itemData&quot;:{&quot;type&quot;:&quot;report&quot;,&quot;id&quot;:&quot;ee7d1dde-019a-30a9-81ac-b5126327441c&quot;,&quot;title&quot;:&quot;USER HETEROGENEITY AND ITS IMPACT ON ELECTRONIC AUCTION MARKET DESIGN: AN EMPIRICAL EXPLORATION 1&quot;,&quot;author&quot;:[{&quot;family&quot;:&quot;Bapna&quot;,&quot;given&quot;:&quot;Ravi&quot;,&quot;parse-names&quot;:false,&quot;dropping-particle&quot;:&quot;&quot;,&quot;non-dropping-particle&quot;:&quot;&quot;},{&quot;family&quot;:&quot;Goes&quot;,&quot;given&quot;:&quot;Paulo&quot;,&quot;parse-names&quot;:false,&quot;dropping-particle&quot;:&quot;&quot;,&quot;non-dropping-particle&quot;:&quot;&quot;},{&quot;family&quot;:&quot;Gupta&quot;,&quot;given&quot;:&quot;Alok&quot;,&quot;parse-names&quot;:false,&quot;dropping-particle&quot;:&quot;&quot;,&quot;non-dropping-particle&quot;:&quot;&quot;},{&quot;family&quot;:&quot;Jin&quot;,&quot;given&quot;:&quot;Yiwei&quot;,&quot;parse-names&quot;:false,&quot;dropping-particle&quot;:&quot;&quot;,&quot;non-dropping-particle&quot;:&quot;&quot;}],&quot;issued&quot;:{&quot;date-parts&quot;:[[2004]]},&quot;number-of-pages&quot;:&quot;21-43&quot;,&quot;abstract&quot;:&quot;While traditional information systems research emphasizes understanding of end users from perspectives such as cognitive fit and technology acceptance, it fails to consider the economic dimensions of their interactions with a system. When viewed as economic agents who participate in electronic markets, it is easy to see that users' preferences, behaviors, personalities, and ultimately their economic welfare are intricately linked to the design of information systems. We use a data-driven, inductive approach to develop a taxonomy of bidding behavior in online auctions. Our analysis indicates significant heterogeneity exists in the user base of these representative electronic markets. Using online auction data from 1999 and 2000, we find a stable taxonomy of bidder behavior containing five types of bidding strategies. Bidders pursue different bidding strategies that, in aggregate, realize different winning likelihoods and consumer surplus. We find that technological evolution has an impact on bidders' strategies. We demonstrate how the taxonomy of bidder behavior can be used to enhance the design of some types of information systems. These enhancements include developing user-centric bidding agents, inferring bidders' underlying valuations to facilitate real-time auction calibration , and creating low-risk computational platforms for decision making.&quot;,&quot;issue&quot;:&quot;1&quot;,&quot;volume&quot;:&quot;28&quot;},&quot;isTemporary&quot;:false}],&quot;properties&quot;:{&quot;noteIndex&quot;:0},&quot;isEdited&quot;:false,&quot;manualOverride&quot;:{&quot;isManuallyOverridden&quot;:false,&quot;citeprocText&quot;:&quot;[5]&quot;,&quot;manualOverrideText&quot;:&quot;&quot;},&quot;citationTag&quot;:&quot;MENDELEY_CITATION_v3_eyJjaXRhdGlvbklEIjoiTUVOREVMRVlfQ0lUQVRJT05fMGYyOGM4Y2QtM2VlNS00ZTRlLWFlYTMtNWNlNDliMTkyMDg3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quot;},{&quot;citationID&quot;:&quot;MENDELEY_CITATION_591e74a2-3cb8-455c-ae32-f490462390d0&quot;,&quot;citationItems&quot;:[{&quot;id&quot;:&quot;ee7d1dde-019a-30a9-81ac-b5126327441c&quot;,&quot;itemData&quot;:{&quot;type&quot;:&quot;report&quot;,&quot;id&quot;:&quot;ee7d1dde-019a-30a9-81ac-b5126327441c&quot;,&quot;title&quot;:&quot;USER HETEROGENEITY AND ITS IMPACT ON ELECTRONIC AUCTION MARKET DESIGN: AN EMPIRICAL EXPLORATION 1&quot;,&quot;author&quot;:[{&quot;family&quot;:&quot;Bapna&quot;,&quot;given&quot;:&quot;Ravi&quot;,&quot;parse-names&quot;:false,&quot;dropping-particle&quot;:&quot;&quot;,&quot;non-dropping-particle&quot;:&quot;&quot;},{&quot;family&quot;:&quot;Goes&quot;,&quot;given&quot;:&quot;Paulo&quot;,&quot;parse-names&quot;:false,&quot;dropping-particle&quot;:&quot;&quot;,&quot;non-dropping-particle&quot;:&quot;&quot;},{&quot;family&quot;:&quot;Gupta&quot;,&quot;given&quot;:&quot;Alok&quot;,&quot;parse-names&quot;:false,&quot;dropping-particle&quot;:&quot;&quot;,&quot;non-dropping-particle&quot;:&quot;&quot;},{&quot;family&quot;:&quot;Jin&quot;,&quot;given&quot;:&quot;Yiwei&quot;,&quot;parse-names&quot;:false,&quot;dropping-particle&quot;:&quot;&quot;,&quot;non-dropping-particle&quot;:&quot;&quot;}],&quot;issued&quot;:{&quot;date-parts&quot;:[[2004]]},&quot;number-of-pages&quot;:&quot;21-43&quot;,&quot;abstract&quot;:&quot;While traditional information systems research emphasizes understanding of end users from perspectives such as cognitive fit and technology acceptance, it fails to consider the economic dimensions of their interactions with a system. When viewed as economic agents who participate in electronic markets, it is easy to see that users' preferences, behaviors, personalities, and ultimately their economic welfare are intricately linked to the design of information systems. We use a data-driven, inductive approach to develop a taxonomy of bidding behavior in online auctions. Our analysis indicates significant heterogeneity exists in the user base of these representative electronic markets. Using online auction data from 1999 and 2000, we find a stable taxonomy of bidder behavior containing five types of bidding strategies. Bidders pursue different bidding strategies that, in aggregate, realize different winning likelihoods and consumer surplus. We find that technological evolution has an impact on bidders' strategies. We demonstrate how the taxonomy of bidder behavior can be used to enhance the design of some types of information systems. These enhancements include developing user-centric bidding agents, inferring bidders' underlying valuations to facilitate real-time auction calibration , and creating low-risk computational platforms for decision making.&quot;,&quot;issue&quot;:&quot;1&quot;,&quot;volume&quot;:&quot;28&quot;},&quot;isTemporary&quot;:false}],&quot;properties&quot;:{&quot;noteIndex&quot;:0},&quot;isEdited&quot;:false,&quot;manualOverride&quot;:{&quot;isManuallyOverridden&quot;:false,&quot;citeprocText&quot;:&quot;[5]&quot;,&quot;manualOverrideText&quot;:&quot;&quot;},&quot;citationTag&quot;:&quot;MENDELEY_CITATION_v3_eyJjaXRhdGlvbklEIjoiTUVOREVMRVlfQ0lUQVRJT05fNTkxZTc0YTItM2NiOC00NTVjLWFlMzItZjQ5MDQ2MjM5MGQw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quot;},{&quot;citationID&quot;:&quot;MENDELEY_CITATION_904d9532-7ce6-4591-be4b-0d7f99934598&quot;,&quot;citationItems&quot;:[{&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properties&quot;:{&quot;noteIndex&quot;:0},&quot;isEdited&quot;:false,&quot;manualOverride&quot;:{&quot;isManuallyOverridden&quot;:false,&quot;citeprocText&quot;:&quot;[6]&quot;,&quot;manualOverrideText&quot;:&quot;&quot;},&quot;citationTag&quot;:&quot;MENDELEY_CITATION_v3_eyJjaXRhdGlvbklEIjoiTUVOREVMRVlfQ0lUQVRJT05fOTA0ZDk1MzItN2NlNi00NTkxLWJlNGItMGQ3Zjk5OTM0NTk4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2XSIsIm1hbnVhbE92ZXJyaWRlVGV4dCI6IiJ9fQ==&quot;},{&quot;citationID&quot;:&quot;MENDELEY_CITATION_ed0d2f68-91cb-414b-8e04-dde6a9272965&quot;,&quot;citationItems&quot;:[{&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1beed623-17ae-3d7f-9db7-772f76342709&quot;,&quot;itemData&quot;:{&quot;type&quot;:&quot;paper-conference&quot;,&quot;id&quot;:&quot;1beed623-17ae-3d7f-9db7-772f76342709&quot;,&quot;title&quot;:&quot;Market segmentation for profit maximization using machine learning algorithms&quot;,&quot;author&quot;:[{&quot;family&quot;:&quot;Janardhanan&quot;,&quot;given&quot;:&quot;Sruthi&quot;,&quot;parse-names&quot;:false,&quot;dropping-particle&quot;:&quot;&quot;,&quot;non-dropping-particle&quot;:&quot;&quot;},{&quot;family&quot;:&quot;Muthalagu&quot;,&quot;given&quot;:&quot;Raja&quot;,&quot;parse-names&quot;:false,&quot;dropping-particle&quot;:&quot;&quot;,&quot;non-dropping-particle&quot;:&quot;&quot;}],&quot;container-title&quot;:&quot;Journal of Physics: Conference Series&quot;,&quot;DOI&quot;:&quot;10.1088/1742-6596/1706/1/012160&quot;,&quot;ISSN&quot;:&quot;17426596&quot;,&quot;issued&quot;:{&quot;date-parts&quot;:[[2020,12,22]]},&quot;abstract&quot;:&quot;In this present era with growing population, markets play an important role in providing the required and desired utilities to the people. For this it is important to enhance the Customer Relationship Management which can be achieved by segmenting the market utilities by various factors like weekly sales, demand and supply. In this research paper we discover the valuable information that is weekly sales and develop an efficient business strategy model to increase the profitability of the market through supply as well meet the demands of the customers. Our objectives are i) To find the top profitable products of the market across all the branches as well as their correlation with other products, ii) Understand the customer behavior according to the market flow and iii) Forecast the sales using ARIMA (Auto Regressive Moving Average). In this project, as we lack proper information about the customer identity, we use k means clustering which is an unsupervised learning model to cluster the customers according to the weekly sales behavior. Since we concentrate on the Weekly Sales to understand the market behavior, the best method to be applied on the dataset is the moving average technique. Here, we use ARIMA model to get the best results for forecasting as our time series data is considered to be stationary.&quot;,&quot;publisher&quot;:&quot;IOP Publishing Ltd&quot;,&quot;issue&quot;:&quot;1&quot;,&quot;volume&quot;:&quot;1706&quot;},&quot;isTemporary&quot;:false},{&quot;id&quot;:&quot;d3fd48e2-48f6-38d1-8752-11e2bcebf42d&quot;,&quot;itemData&quot;:{&quot;type&quot;:&quot;article-journal&quot;,&quot;id&quot;:&quot;d3fd48e2-48f6-38d1-8752-11e2bcebf42d&quot;,&quot;title&quot;:&quot;Customer Behavior Mining Framework (CBMF) using clustering and classification techniques&quot;,&quot;author&quot;:[{&quot;family&quot;:&quot;Abdi&quot;,&quot;given&quot;:&quot;Farshid&quot;,&quot;parse-names&quot;:false,&quot;dropping-particle&quot;:&quot;&quot;,&quot;non-dropping-particle&quot;:&quot;&quot;},{&quot;family&quot;:&quot;Abolmakarem&quot;,&quot;given&quot;:&quot;Shaghayegh&quot;,&quot;parse-names&quot;:false,&quot;dropping-particle&quot;:&quot;&quot;,&quot;non-dropping-particle&quot;:&quot;&quot;}],&quot;container-title&quot;:&quot;Journal of Industrial Engineering International&quot;,&quot;DOI&quot;:&quot;10.1007/s40092-018-0285-3&quot;,&quot;ISSN&quot;:&quot;2251712X&quot;,&quot;issued&quot;:{&quot;date-parts&quot;:[[2019,12,1]]},&quot;page&quot;:&quot;1-18&quot;,&quot;abstract&quot;:&quot;The present study proposes a Customer Behavior Mining Framework on the basis of data mining techniques in a telecom company. This framework takes into account the customers’ behavior patterns and predicts the way they may act in the future. Firstly, clustering technique is used to implement portfolio analysis and previous customers are divided based on socio-demographic features using k-means algorithm. Then, the cluster analysis is conducted based on two criteria, i.e., the number of hours the telecom services used and the number of the services selected by customers of each group. Six groups of customers are identified in three levels of attractiveness according to the results of the customer portfolio analysis. The second phase has been devoted to mining the future behavior of the customers. Predicting the level of attractiveness of newcomer customers and also the churn behavior of these customers are accomplished in the second phase. This framework effectively helps the telecom managers mine the behavior of their customers. This may lead to develop appropriate tactics according to customers’ attractiveness and their churn behavior. Improving managers’ abilities in customer relationship management is one of the obtained results of the study.&quot;,&quot;publisher&quot;:&quot;Springer Science and Business Media Deutschland GmbH&quot;,&quot;volume&quot;:&quot;15&quot;},&quot;isTemporary&quot;:false}],&quot;properties&quot;:{&quot;noteIndex&quot;:0},&quot;isEdited&quot;:false,&quot;manualOverride&quot;:{&quot;isManuallyOverridden&quot;:true,&quot;citeprocText&quot;:&quot;[6]–[10]&quot;,&quot;manualOverrideText&quot;:&quot;[6]– [10]&quot;},&quot;citationTag&quot;:&quot;MENDELEY_CITATION_v3_eyJjaXRhdGlvbklEIjoiTUVOREVMRVlfQ0lUQVRJT05fZWQwZDJmNjgtOTFjYi00MTRiLThlMDQtZGRlNmE5MjcyOTY1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RiYmUwY2M5LTNhODAtMzNkNS04ZTY1LTk5NWNjMTIxZjhmYSIsIml0ZW1EYXRhIjp7InR5cGUiOiJhcnRpY2xlLWpvdXJuYWwiLCJpZCI6IjRiYmUwY2M5LTNhODAtMzNkNS04ZTY1LTk5NWNjMTIxZjhm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&quot;},{&quot;citationID&quot;:&quot;MENDELEY_CITATION_3ebb8bb1-bf78-4d3f-9977-6b2fe4339247&quot;,&quot;citationItems&quot;:[{&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properties&quot;:{&quot;noteIndex&quot;:0},&quot;isEdited&quot;:false,&quot;manualOverride&quot;:{&quot;isManuallyOverridden&quot;:false,&quot;citeprocText&quot;:&quot;[6]&quot;,&quot;manualOverrideText&quot;:&quot;&quot;},&quot;citationTag&quot;:&quot;MENDELEY_CITATION_v3_eyJjaXRhdGlvbklEIjoiTUVOREVMRVlfQ0lUQVRJT05fM2ViYjhiYjEtYmY3OC00ZDNmLTk5NzctNmIyZmU0MzM5MjQ3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2XSIsIm1hbnVhbE92ZXJyaWRlVGV4dCI6IiJ9fQ==&quot;},{&quot;citationID&quot;:&quot;MENDELEY_CITATION_243c6d62-69e7-4637-b7f6-dda755e06ebe&quot;,&quot;citationItems&quot;:[{&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properties&quot;:{&quot;noteIndex&quot;:0},&quot;isEdited&quot;:false,&quot;manualOverride&quot;:{&quot;isManuallyOverridden&quot;:false,&quot;citeprocText&quot;:&quot;[7]&quot;,&quot;manualOverrideText&quot;:&quot;&quot;},&quot;citationTag&quot;:&quot;MENDELEY_CITATION_v3_eyJjaXRhdGlvbklEIjoiTUVOREVMRVlfQ0lUQVRJT05fMjQzYzZkNjItNjllNy00NjM3LWI3ZjYtZGRhNzU1ZTA2ZWJl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ZmFsc2UsImNpdGVwcm9jVGV4dCI6Ils3XSIsIm1hbnVhbE92ZXJyaWRlVGV4dCI6IiJ9fQ==&quot;},{&quot;citationID&quot;:&quot;MENDELEY_CITATION_60ad1082-1004-46f8-bf68-91401f46e2a7&quot;,&quot;citationItems&quot;:[{&quot;id&quot;:&quot;08b8856c-24b4-33eb-81d1-5c2008f1af3b&quot;,&quot;itemData&quot;:{&quot;type&quot;:&quot;report&quot;,&quot;id&quot;:&quot;08b8856c-24b4-33eb-81d1-5c2008f1af3b&quot;,&quot;title&quot;:&quot;Supervised Clustering of Label Ranking Data&quot;,&quot;author&quot;:[{&quot;family&quot;:&quot;Grbovic&quot;,&quot;given&quot;:&quot;Mihajlo&quot;,&quot;parse-names&quot;:false,&quot;dropping-particle&quot;:&quot;&quot;,&quot;non-dropping-particle&quot;:&quot;&quot;},{&quot;family&quot;:&quot;Djuric&quot;,&quot;given&quot;:&quot;Nemanja&quot;,&quot;parse-names&quot;:false,&quot;dropping-particle&quot;:&quot;&quot;,&quot;non-dropping-particle&quot;:&quot;&quot;},{&quot;family&quot;:&quot;Vucetic&quot;,&quot;given&quot;:&quot;Slobodan&quot;,&quot;parse-names&quot;:false,&quot;dropping-particle&quot;:&quot;&quot;,&quot;non-dropping-particle&quot;:&quot;&quot;}],&quot;URL&quot;:&quot;https://epubs.siam.org/page/terms&quot;,&quot;abstract&quot;:&quot;In this paper we study supervised clustering in the context of label ranking data. Segmentation of such complex data has many potential real-world applications. For example, in target marketing, the goal is to cluster customers in the feature space by taking into consideration the assigned, potentially incomplete product preferences, such that the preferences of instances within a cluster are more similar than the preferences of customers in the other clusters. We establish several heuristic baselines for this application that make use of well-known algorithms such as K-means, and propose a principled algorithm specifically tailored for this type of clustering. It is based on the Plackett-Luce (PL) probabilistic ranking model. Each cluster is represented as a union of Voronoi cells defined by a set of prototypes and is assigned a set of PL label scores that determine the cluster-specific label ranking. The unknown cluster PL parameters and prototype positions are determined using a supervised learning technique. Cluster membership and ranking for a new instance is determined by membership of its nearest prototype. The proposed algorithms were empirically evaluated on synthetic and real-life label ranking data. The PL-based method was superior to the heuristically-based supervised clustering approaches. The proposed PL-based algorithm was also evaluated on the task of label ranking prediction. The results showed that it is highly competitive to the state of the art label ranking algorithms, and that it is particularly accurate on data with partial rankings.&quot;},&quot;isTemporary&quot;:false},{&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id&quot;:&quot;783ccaf0-3007-37c6-b7c8-a53ee1765305&quot;,&quot;itemData&quot;:{&quot;type&quot;:&quot;article-journal&quot;,&quot;id&quot;:&quot;783ccaf0-3007-37c6-b7c8-a53ee1765305&quot;,&quot;title&quot;:&quot;Ranking of high-value social audiences on Twitter&quot;,&quot;author&quot;:[{&quot;family&quot;:&quot;Lo&quot;,&quot;given&quot;:&quot;Siaw Ling&quot;,&quot;parse-names&quot;:false,&quot;dropping-particle&quot;:&quot;&quot;,&quot;non-dropping-particle&quot;:&quot;&quot;},{&quot;family&quot;:&quot;Chiong&quot;,&quot;given&quot;:&quot;Raymond&quot;,&quot;parse-names&quot;:false,&quot;dropping-particle&quot;:&quot;&quot;,&quot;non-dropping-particle&quot;:&quot;&quot;},{&quot;family&quot;:&quot;Cornforth&quot;,&quot;given&quot;:&quot;David&quot;,&quot;parse-names&quot;:false,&quot;dropping-particle&quot;:&quot;&quot;,&quot;non-dropping-particle&quot;:&quot;&quot;}],&quot;container-title&quot;:&quot;Decision Support Systems&quot;,&quot;DOI&quot;:&quot;10.1016/j.dss.2016.02.010&quot;,&quot;ISSN&quot;:&quot;01679236&quot;,&quot;issued&quot;:{&quot;date-parts&quot;:[[2016,5,1]]},&quot;page&quot;:&quot;34-48&quot;,&quot;abstract&quot;:&quot;Even though social media offers plenty of business opportunities, for a company to identify the right audience from the massive amount of social media data is highly challenging given finite resources and marketing budgets. In this paper, we present a ranking mechanism that is capable of identifying the top-k social audience members on Twitter based on an index. Data from three different Twitter business account owners were used in our experiments to validate this ranking mechanism. The results show that the index developed using a combination of semi-supervised and supervised learning methods is indeed generic enough to retrieve relevant audience members from the three different data sets. This approach of combining Fuzzy Match, Twitter Latent Dirichlet Allocation and Support Vector Machine Ensemble is able to leverage on the content of account owners to construct seed words and training data sets with minimal annotation efforts. We conclude that this ranking mechanism has the potential to be adopted in real-world applications for differentiating prospective customers from the general audience and enabling market segmentation for better business decision making.&quot;,&quot;publisher&quot;:&quot;Elsevier B.V.&quot;,&quot;volume&quot;:&quot;85&quot;},&quot;isTemporary&quot;:false},{&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1beed623-17ae-3d7f-9db7-772f76342709&quot;,&quot;itemData&quot;:{&quot;type&quot;:&quot;paper-conference&quot;,&quot;id&quot;:&quot;1beed623-17ae-3d7f-9db7-772f76342709&quot;,&quot;title&quot;:&quot;Market segmentation for profit maximization using machine learning algorithms&quot;,&quot;author&quot;:[{&quot;family&quot;:&quot;Janardhanan&quot;,&quot;given&quot;:&quot;Sruthi&quot;,&quot;parse-names&quot;:false,&quot;dropping-particle&quot;:&quot;&quot;,&quot;non-dropping-particle&quot;:&quot;&quot;},{&quot;family&quot;:&quot;Muthalagu&quot;,&quot;given&quot;:&quot;Raja&quot;,&quot;parse-names&quot;:false,&quot;dropping-particle&quot;:&quot;&quot;,&quot;non-dropping-particle&quot;:&quot;&quot;}],&quot;container-title&quot;:&quot;Journal of Physics: Conference Series&quot;,&quot;DOI&quot;:&quot;10.1088/1742-6596/1706/1/012160&quot;,&quot;ISSN&quot;:&quot;17426596&quot;,&quot;issued&quot;:{&quot;date-parts&quot;:[[2020,12,22]]},&quot;abstract&quot;:&quot;In this present era with growing population, markets play an important role in providing the required and desired utilities to the people. For this it is important to enhance the Customer Relationship Management which can be achieved by segmenting the market utilities by various factors like weekly sales, demand and supply. In this research paper we discover the valuable information that is weekly sales and develop an efficient business strategy model to increase the profitability of the market through supply as well meet the demands of the customers. Our objectives are i) To find the top profitable products of the market across all the branches as well as their correlation with other products, ii) Understand the customer behavior according to the market flow and iii) Forecast the sales using ARIMA (Auto Regressive Moving Average). In this project, as we lack proper information about the customer identity, we use k means clustering which is an unsupervised learning model to cluster the customers according to the weekly sales behavior. Since we concentrate on the Weekly Sales to understand the market behavior, the best method to be applied on the dataset is the moving average technique. Here, we use ARIMA model to get the best results for forecasting as our time series data is considered to be stationary.&quot;,&quot;publisher&quot;:&quot;IOP Publishing Ltd&quot;,&quot;issue&quot;:&quot;1&quot;,&quot;volume&quot;:&quot;1706&quot;},&quot;isTemporary&quot;:false},{&quot;id&quot;:&quot;d3fd48e2-48f6-38d1-8752-11e2bcebf42d&quot;,&quot;itemData&quot;:{&quot;type&quot;:&quot;article-journal&quot;,&quot;id&quot;:&quot;d3fd48e2-48f6-38d1-8752-11e2bcebf42d&quot;,&quot;title&quot;:&quot;Customer Behavior Mining Framework (CBMF) using clustering and classification techniques&quot;,&quot;author&quot;:[{&quot;family&quot;:&quot;Abdi&quot;,&quot;given&quot;:&quot;Farshid&quot;,&quot;parse-names&quot;:false,&quot;dropping-particle&quot;:&quot;&quot;,&quot;non-dropping-particle&quot;:&quot;&quot;},{&quot;family&quot;:&quot;Abolmakarem&quot;,&quot;given&quot;:&quot;Shaghayegh&quot;,&quot;parse-names&quot;:false,&quot;dropping-particle&quot;:&quot;&quot;,&quot;non-dropping-particle&quot;:&quot;&quot;}],&quot;container-title&quot;:&quot;Journal of Industrial Engineering International&quot;,&quot;DOI&quot;:&quot;10.1007/s40092-018-0285-3&quot;,&quot;ISSN&quot;:&quot;2251712X&quot;,&quot;issued&quot;:{&quot;date-parts&quot;:[[2019,12,1]]},&quot;page&quot;:&quot;1-18&quot;,&quot;abstract&quot;:&quot;The present study proposes a Customer Behavior Mining Framework on the basis of data mining techniques in a telecom company. This framework takes into account the customers’ behavior patterns and predicts the way they may act in the future. Firstly, clustering technique is used to implement portfolio analysis and previous customers are divided based on socio-demographic features using k-means algorithm. Then, the cluster analysis is conducted based on two criteria, i.e., the number of hours the telecom services used and the number of the services selected by customers of each group. Six groups of customers are identified in three levels of attractiveness according to the results of the customer portfolio analysis. The second phase has been devoted to mining the future behavior of the customers. Predicting the level of attractiveness of newcomer customers and also the churn behavior of these customers are accomplished in the second phase. This framework effectively helps the telecom managers mine the behavior of their customers. This may lead to develop appropriate tactics according to customers’ attractiveness and their churn behavior. Improving managers’ abilities in customer relationship management is one of the obtained results of the study.&quot;,&quot;publisher&quot;:&quot;Springer Science and Business Media Deutschland GmbH&quot;,&quot;volume&quot;:&quot;15&quot;},&quot;isTemporary&quot;:false}],&quot;properties&quot;:{&quot;noteIndex&quot;:0},&quot;isEdited&quot;:false,&quot;manualOverride&quot;:{&quot;isManuallyOverridden&quot;:true,&quot;citeprocText&quot;:&quot;[6]–[12]&quot;,&quot;manualOverrideText&quot;:&quot;[6]– [12]&quot;},&quot;citationTag&quot;:&quot;MENDELEY_CITATION_v3_eyJjaXRhdGlvbklEIjoiTUVOREVMRVlfQ0lUQVRJT05fNjBhZDEwODItMTAwNC00NmY4LWJmNjgtOTE0MDFmNDZlMmE3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&quot;},{&quot;citationID&quot;:&quot;MENDELEY_CITATION_b5ba30dc-bd37-4fcc-812f-a65b6a09e1b3&quot;,&quot;citationItems&quot;:[{&quot;id&quot;:&quot;6a0174cf-9454-3bf1-85f2-03cfa5bb7120&quot;,&quot;itemData&quot;:{&quot;type&quot;:&quot;article-journal&quot;,&quot;id&quot;:&quot;6a0174cf-9454-3bf1-85f2-03cfa5bb7120&quot;,&quot;title&quot;:&quot;A clustering approach to domestic electricity load profile characterisation using smart metering data&quot;,&quot;author&quot;:[{&quot;family&quot;:&quot;McLoughlin&quot;,&quot;given&quot;:&quot;Fintan&quot;,&quot;parse-names&quot;:false,&quot;dropping-particle&quot;:&quot;&quot;,&quot;non-dropping-particle&quot;:&quot;&quot;},{&quot;family&quot;:&quot;Duffy&quot;,&quot;given&quot;:&quot;Aidan&quot;,&quot;parse-names&quot;:false,&quot;dropping-particle&quot;:&quot;&quot;,&quot;non-dropping-particle&quot;:&quot;&quot;},{&quot;family&quot;:&quot;Conlon&quot;,&quot;given&quot;:&quot;Michael&quot;,&quot;parse-names&quot;:false,&quot;dropping-particle&quot;:&quot;&quot;,&quot;non-dropping-particle&quot;:&quot;&quot;}],&quot;container-title&quot;:&quot;Applied Energy&quot;,&quot;DOI&quot;:&quot;10.1016/j.apenergy.2014.12.039&quot;,&quot;ISSN&quot;:&quot;03062619&quot;,&quot;issued&quot;:{&quot;date-parts&quot;:[[2015,3,1]]},&quot;page&quot;:&quot;190-199&quot;,&quot;abstract&quot;:&quot;The availability of increasing amounts of data to electricity utilities through the implementation of domestic smart metering campaigns has meant that traditional ways of analysing meter reading information such as descriptive statistics has become increasingly difficult. Key characteristic information to the data is often lost, particularly when averaging or aggregation processes are applied. Therefore, other methods of analysing data need to be used so that this information is not lost. One such method which lends itself to analysing large amounts of information is data mining. This allows for the data to be segmented before such aggregation processes are applied. Moreover, segmentation allows for dimension reduction thus enabling easier manipulation of the data.Clustering methods have been used in the electricity industry for some time. However, their use at a domestic level has been somewhat limited to date. This paper investigates three of the most widely used unsupervised clustering methods: k-means, k-medoid and Self Organising Maps (SOM). The best performing technique is then evaluated in order to segment individual households into clusters based on their pattern of electricity use across the day. The process is repeated for each day over a six month period in order to characterise the diurnal, intra-daily and seasonal variations of domestic electricity demand. Based on these results a series of Profile Classes (PC's) are presented that represent common patterns of electricity use within the home. Finally, each PC is linked to household characteristics by applying a multi-nominal logistic regression to the data. As a result, households and the manner with which they use electricity in the home can be characterised based on individual customer attributes.&quot;,&quot;publisher&quot;:&quot;Elsevier Ltd&quot;,&quot;volume&quot;:&quot;141&quot;},&quot;isTemporary&quot;:false}],&quot;properties&quot;:{&quot;noteIndex&quot;:0},&quot;isEdited&quot;:false,&quot;manualOverride&quot;:{&quot;isManuallyOverridden&quot;:false,&quot;citeprocText&quot;:&quot;[4]&quot;,&quot;manualOverrideText&quot;:&quot;&quot;},&quot;citationTag&quot;:&quot;MENDELEY_CITATION_v3_eyJjaXRhdGlvbklEIjoiTUVOREVMRVlfQ0lUQVRJT05fYjViYTMwZGMtYmQzNy00ZmNjLTgxMmYtYTY1YjZhMDllMWIz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quot;},{&quot;citationID&quot;:&quot;MENDELEY_CITATION_6af158db-8667-4c35-9190-08bd79bcb0c9&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properties&quot;:{&quot;noteIndex&quot;:0},&quot;isEdited&quot;:false,&quot;manualOverride&quot;:{&quot;isManuallyOverridden&quot;:false,&quot;citeprocText&quot;:&quot;[8]&quot;,&quot;manualOverrideText&quot;:&quot;&quot;},&quot;citationTag&quot;:&quot;MENDELEY_CITATION_v3_eyJjaXRhdGlvbklEIjoiTUVOREVMRVlfQ0lUQVRJT05fNmFmMTU4ZGItODY2Ny00YzM1LTkxOTAtMDhiZDc5YmNiMGM5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OF0iLCJtYW51YWxPdmVycmlkZVRleHQiOiIifX0=&quot;},{&quot;citationID&quot;:&quot;MENDELEY_CITATION_b7940012-2eed-4671-af5a-c106d1c76871&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1beed623-17ae-3d7f-9db7-772f76342709&quot;,&quot;itemData&quot;:{&quot;type&quot;:&quot;paper-conference&quot;,&quot;id&quot;:&quot;1beed623-17ae-3d7f-9db7-772f76342709&quot;,&quot;title&quot;:&quot;Market segmentation for profit maximization using machine learning algorithms&quot;,&quot;author&quot;:[{&quot;family&quot;:&quot;Janardhanan&quot;,&quot;given&quot;:&quot;Sruthi&quot;,&quot;parse-names&quot;:false,&quot;dropping-particle&quot;:&quot;&quot;,&quot;non-dropping-particle&quot;:&quot;&quot;},{&quot;family&quot;:&quot;Muthalagu&quot;,&quot;given&quot;:&quot;Raja&quot;,&quot;parse-names&quot;:false,&quot;dropping-particle&quot;:&quot;&quot;,&quot;non-dropping-particle&quot;:&quot;&quot;}],&quot;container-title&quot;:&quot;Journal of Physics: Conference Series&quot;,&quot;DOI&quot;:&quot;10.1088/1742-6596/1706/1/012160&quot;,&quot;ISSN&quot;:&quot;17426596&quot;,&quot;issued&quot;:{&quot;date-parts&quot;:[[2020,12,22]]},&quot;abstract&quot;:&quot;In this present era with growing population, markets play an important role in providing the required and desired utilities to the people. For this it is important to enhance the Customer Relationship Management which can be achieved by segmenting the market utilities by various factors like weekly sales, demand and supply. In this research paper we discover the valuable information that is weekly sales and develop an efficient business strategy model to increase the profitability of the market through supply as well meet the demands of the customers. Our objectives are i) To find the top profitable products of the market across all the branches as well as their correlation with other products, ii) Understand the customer behavior according to the market flow and iii) Forecast the sales using ARIMA (Auto Regressive Moving Average). In this project, as we lack proper information about the customer identity, we use k means clustering which is an unsupervised learning model to cluster the customers according to the weekly sales behavior. Since we concentrate on the Weekly Sales to understand the market behavior, the best method to be applied on the dataset is the moving average technique. Here, we use ARIMA model to get the best results for forecasting as our time series data is considered to be stationary.&quot;,&quot;publisher&quot;:&quot;IOP Publishing Ltd&quot;,&quot;issue&quot;:&quot;1&quot;,&quot;volume&quot;:&quot;1706&quot;},&quot;isTemporary&quot;:false},{&quot;id&quot;:&quot;d3fd48e2-48f6-38d1-8752-11e2bcebf42d&quot;,&quot;itemData&quot;:{&quot;type&quot;:&quot;article-journal&quot;,&quot;id&quot;:&quot;d3fd48e2-48f6-38d1-8752-11e2bcebf42d&quot;,&quot;title&quot;:&quot;Customer Behavior Mining Framework (CBMF) using clustering and classification techniques&quot;,&quot;author&quot;:[{&quot;family&quot;:&quot;Abdi&quot;,&quot;given&quot;:&quot;Farshid&quot;,&quot;parse-names&quot;:false,&quot;dropping-particle&quot;:&quot;&quot;,&quot;non-dropping-particle&quot;:&quot;&quot;},{&quot;family&quot;:&quot;Abolmakarem&quot;,&quot;given&quot;:&quot;Shaghayegh&quot;,&quot;parse-names&quot;:false,&quot;dropping-particle&quot;:&quot;&quot;,&quot;non-dropping-particle&quot;:&quot;&quot;}],&quot;container-title&quot;:&quot;Journal of Industrial Engineering International&quot;,&quot;DOI&quot;:&quot;10.1007/s40092-018-0285-3&quot;,&quot;ISSN&quot;:&quot;2251712X&quot;,&quot;issued&quot;:{&quot;date-parts&quot;:[[2019,12,1]]},&quot;page&quot;:&quot;1-18&quot;,&quot;abstract&quot;:&quot;The present study proposes a Customer Behavior Mining Framework on the basis of data mining techniques in a telecom company. This framework takes into account the customers’ behavior patterns and predicts the way they may act in the future. Firstly, clustering technique is used to implement portfolio analysis and previous customers are divided based on socio-demographic features using k-means algorithm. Then, the cluster analysis is conducted based on two criteria, i.e., the number of hours the telecom services used and the number of the services selected by customers of each group. Six groups of customers are identified in three levels of attractiveness according to the results of the customer portfolio analysis. The second phase has been devoted to mining the future behavior of the customers. Predicting the level of attractiveness of newcomer customers and also the churn behavior of these customers are accomplished in the second phase. This framework effectively helps the telecom managers mine the behavior of their customers. This may lead to develop appropriate tactics according to customers’ attractiveness and their churn behavior. Improving managers’ abilities in customer relationship management is one of the obtained results of the study.&quot;,&quot;publisher&quot;:&quot;Springer Science and Business Media Deutschland GmbH&quot;,&quot;volume&quot;:&quot;15&quot;},&quot;isTemporary&quot;:false}],&quot;properties&quot;:{&quot;noteIndex&quot;:0},&quot;isEdited&quot;:false,&quot;manualOverride&quot;:{&quot;isManuallyOverridden&quot;:true,&quot;citeprocText&quot;:&quot;[8]–[10]&quot;,&quot;manualOverrideText&quot;:&quot;[8]– [10]&quot;},&quot;citationTag&quot;:&quot;MENDELEY_CITATION_v3_eyJjaXRhdGlvbklEIjoiTUVOREVMRVlfQ0lUQVRJT05fYjc5NDAwMTItMmVlZC00NjcxLWFmNWEtYzEwNmQxYzc2ODcx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&quot;},{&quot;citationID&quot;:&quot;MENDELEY_CITATION_28625433-fe5f-4bf7-953c-1bffb56dcf8c&quot;,&quot;citationItems&quot;:[{&quot;id&quot;:&quot;08b8856c-24b4-33eb-81d1-5c2008f1af3b&quot;,&quot;itemData&quot;:{&quot;type&quot;:&quot;report&quot;,&quot;id&quot;:&quot;08b8856c-24b4-33eb-81d1-5c2008f1af3b&quot;,&quot;title&quot;:&quot;Supervised Clustering of Label Ranking Data&quot;,&quot;author&quot;:[{&quot;family&quot;:&quot;Grbovic&quot;,&quot;given&quot;:&quot;Mihajlo&quot;,&quot;parse-names&quot;:false,&quot;dropping-particle&quot;:&quot;&quot;,&quot;non-dropping-particle&quot;:&quot;&quot;},{&quot;family&quot;:&quot;Djuric&quot;,&quot;given&quot;:&quot;Nemanja&quot;,&quot;parse-names&quot;:false,&quot;dropping-particle&quot;:&quot;&quot;,&quot;non-dropping-particle&quot;:&quot;&quot;},{&quot;family&quot;:&quot;Vucetic&quot;,&quot;given&quot;:&quot;Slobodan&quot;,&quot;parse-names&quot;:false,&quot;dropping-particle&quot;:&quot;&quot;,&quot;non-dropping-particle&quot;:&quot;&quot;}],&quot;URL&quot;:&quot;https://epubs.siam.org/page/terms&quot;,&quot;abstract&quot;:&quot;In this paper we study supervised clustering in the context of label ranking data. Segmentation of such complex data has many potential real-world applications. For example, in target marketing, the goal is to cluster customers in the feature space by taking into consideration the assigned, potentially incomplete product preferences, such that the preferences of instances within a cluster are more similar than the preferences of customers in the other clusters. We establish several heuristic baselines for this application that make use of well-known algorithms such as K-means, and propose a principled algorithm specifically tailored for this type of clustering. It is based on the Plackett-Luce (PL) probabilistic ranking model. Each cluster is represented as a union of Voronoi cells defined by a set of prototypes and is assigned a set of PL label scores that determine the cluster-specific label ranking. The unknown cluster PL parameters and prototype positions are determined using a supervised learning technique. Cluster membership and ranking for a new instance is determined by membership of its nearest prototype. The proposed algorithms were empirically evaluated on synthetic and real-life label ranking data. The PL-based method was superior to the heuristically-based supervised clustering approaches. The proposed PL-based algorithm was also evaluated on the task of label ranking prediction. The results showed that it is highly competitive to the state of the art label ranking algorithms, and that it is particularly accurate on data with partial rankings.&quot;},&quot;isTemporary&quot;:false}],&quot;properties&quot;:{&quot;noteIndex&quot;:0},&quot;isEdited&quot;:false,&quot;manualOverride&quot;:{&quot;isManuallyOverridden&quot;:false,&quot;citeprocText&quot;:&quot;[11]&quot;,&quot;manualOverrideText&quot;:&quot;&quot;},&quot;citationTag&quot;:&quot;MENDELEY_CITATION_v3_eyJjaXRhdGlvbklEIjoiTUVOREVMRVlfQ0lUQVRJT05fMjg2MjU0MzMtZmU1Zi00YmY3LTk1M2MtMWJmZmI1NmRjZjhj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XSwicHJvcGVydGllcyI6eyJub3RlSW5kZXgiOjB9LCJpc0VkaXRlZCI6ZmFsc2UsIm1hbnVhbE92ZXJyaWRlIjp7ImlzTWFudWFsbHlPdmVycmlkZGVuIjpmYWxzZSwiY2l0ZXByb2NUZXh0IjoiWzExXSIsIm1hbnVhbE92ZXJyaWRlVGV4dCI6IiJ9fQ==&quot;},{&quot;citationID&quot;:&quot;MENDELEY_CITATION_dffe1ff0-1696-40f8-a554-6d9f0f9ea327&quot;,&quot;citationItems&quot;:[{&quot;id&quot;:&quot;8a026155-8f52-3587-a4d0-29ac554bad20&quot;,&quot;itemData&quot;:{&quot;type&quot;:&quot;report&quot;,&quot;id&quot;:&quot;8a026155-8f52-3587-a4d0-29ac554bad20&quot;,&quot;title&quot;:&quot;PREDICTIVE ANALYTICS IN INFORMATION SYSTEMS RESEARCH 1&quot;,&quot;author&quot;:[{&quot;family&quot;:&quot;Shmueli&quot;,&quot;given&quot;:&quot;Galit&quot;,&quot;parse-names&quot;:false,&quot;dropping-particle&quot;:&quot;&quot;,&quot;non-dropping-particle&quot;:&quot;&quot;},{&quot;family&quot;:&quot;Koppius&quot;,&quot;given&quot;:&quot;Otto R&quot;,&quot;parse-names&quot;:false,&quot;dropping-particle&quot;:&quot;&quot;,&quot;non-dropping-particle&quot;:&quot;&quot;}],&quot;abstract&quot;:&quot;This research essay highlights the need to integrate predictive analytics into information systems research and shows several concrete ways in which this goal can be accomplished. Predictive analytics include empirical methods (statistical and other) that generate data predictions as well as methods for assessing predictive power. Predictive analytics not only assist in creating practically useful models, they also play an important role alongside explanatory modeling in theory building and theory testing. We describe six roles for predictive analytics: new theory generation, measurement development, comparison of competing theories, improvement of existing models, relevance assessment, and assessment of the predictability of empirical phenomena. Despite the importance of predictive analytics, we find that they are rare in the empirical IS literature. Extant IS literature relies nearly exclusively on explanatory statistical modeling, where statistical inference is used to test and evaluate the explanatory power of underlying causal models, and predictive power is assumed to follow automatically from the explanatory model. However, explanatory power does not imply predictive power and thus predictive analytics are necessary for assessing predictive power and for building empirical models that predict well. To show that predictive analytics and explanatory statistical modeling are fundamentally disparate, we show that they are different in each step of the modeling process. These differences translate into different final models, so that a pure explanatory statistical model is best tuned for testing causal hypotheses and a pure predictive model is best in terms of predictive power. We convert a well-known explanatory paper on TAM to a predictive context to illustrate these differences and show how predictive analytics can add theoretical and practical value to IS research.&quot;},&quot;isTemporary&quot;:false}],&quot;properties&quot;:{&quot;noteIndex&quot;:0},&quot;isEdited&quot;:false,&quot;manualOverride&quot;:{&quot;isManuallyOverridden&quot;:false,&quot;citeprocText&quot;:&quot;[13]&quot;,&quot;manualOverrideText&quot;:&quot;&quot;},&quot;citationTag&quot;:&quot;MENDELEY_CITATION_v3_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&quot;},{&quot;citationID&quot;:&quot;MENDELEY_CITATION_c85082fc-19f0-45fe-affe-778e99b3ca5f&quot;,&quot;citationItems&quot;:[{&quot;id&quot;:&quot;ee7d1dde-019a-30a9-81ac-b5126327441c&quot;,&quot;itemData&quot;:{&quot;type&quot;:&quot;report&quot;,&quot;id&quot;:&quot;ee7d1dde-019a-30a9-81ac-b5126327441c&quot;,&quot;title&quot;:&quot;USER HETEROGENEITY AND ITS IMPACT ON ELECTRONIC AUCTION MARKET DESIGN: AN EMPIRICAL EXPLORATION 1&quot;,&quot;author&quot;:[{&quot;family&quot;:&quot;Bapna&quot;,&quot;given&quot;:&quot;Ravi&quot;,&quot;parse-names&quot;:false,&quot;dropping-particle&quot;:&quot;&quot;,&quot;non-dropping-particle&quot;:&quot;&quot;},{&quot;family&quot;:&quot;Goes&quot;,&quot;given&quot;:&quot;Paulo&quot;,&quot;parse-names&quot;:false,&quot;dropping-particle&quot;:&quot;&quot;,&quot;non-dropping-particle&quot;:&quot;&quot;},{&quot;family&quot;:&quot;Gupta&quot;,&quot;given&quot;:&quot;Alok&quot;,&quot;parse-names&quot;:false,&quot;dropping-particle&quot;:&quot;&quot;,&quot;non-dropping-particle&quot;:&quot;&quot;},{&quot;family&quot;:&quot;Jin&quot;,&quot;given&quot;:&quot;Yiwei&quot;,&quot;parse-names&quot;:false,&quot;dropping-particle&quot;:&quot;&quot;,&quot;non-dropping-particle&quot;:&quot;&quot;}],&quot;issued&quot;:{&quot;date-parts&quot;:[[2004]]},&quot;number-of-pages&quot;:&quot;21-43&quot;,&quot;abstract&quot;:&quot;While traditional information systems research emphasizes understanding of end users from perspectives such as cognitive fit and technology acceptance, it fails to consider the economic dimensions of their interactions with a system. When viewed as economic agents who participate in electronic markets, it is easy to see that users' preferences, behaviors, personalities, and ultimately their economic welfare are intricately linked to the design of information systems. We use a data-driven, inductive approach to develop a taxonomy of bidding behavior in online auctions. Our analysis indicates significant heterogeneity exists in the user base of these representative electronic markets. Using online auction data from 1999 and 2000, we find a stable taxonomy of bidder behavior containing five types of bidding strategies. Bidders pursue different bidding strategies that, in aggregate, realize different winning likelihoods and consumer surplus. We find that technological evolution has an impact on bidders' strategies. We demonstrate how the taxonomy of bidder behavior can be used to enhance the design of some types of information systems. These enhancements include developing user-centric bidding agents, inferring bidders' underlying valuations to facilitate real-time auction calibration , and creating low-risk computational platforms for decision making.&quot;,&quot;issue&quot;:&quot;1&quot;,&quot;volume&quot;:&quot;28&quot;},&quot;isTemporary&quot;:false}],&quot;properties&quot;:{&quot;noteIndex&quot;:0},&quot;isEdited&quot;:false,&quot;manualOverride&quot;:{&quot;isManuallyOverridden&quot;:false,&quot;citeprocText&quot;:&quot;[5]&quot;,&quot;manualOverrideText&quot;:&quot;&quot;},&quot;citationTag&quot;:&quot;MENDELEY_CITATION_v3_eyJjaXRhdGlvbklEIjoiTUVOREVMRVlfQ0lUQVRJT05fYzg1MDgyZmMtMTlmMC00NWZlLWFmZmUtNzc4ZTk5YjNjYTVm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quot;},{&quot;citationID&quot;:&quot;MENDELEY_CITATION_8eb18a57-1ac3-45ce-be2d-3944e69e1923&quot;,&quot;citationItems&quot;:[{&quot;id&quot;:&quot;984b74a7-6586-312c-bee4-96e8c7a58de0&quot;,&quot;itemData&quot;:{&quot;type&quot;:&quot;article-journal&quot;,&quot;id&quot;:&quot;984b74a7-6586-312c-bee4-96e8c7a58de0&quot;,&quot;title&quot;:&quot;Clustering optimization in RFM analysis based on k-means&quot;,&quot;author&quot;:[{&quot;family&quot;:&quot;Gustriansyah&quot;,&quot;given&quot;:&quot;Rendra&quot;,&quot;parse-names&quot;:false,&quot;dropping-particle&quot;:&quot;&quot;,&quot;non-dropping-particle&quot;:&quot;&quot;},{&quot;family&quot;:&quot;Suhandi&quot;,&quot;given&quot;:&quot;Nazori&quot;,&quot;parse-names&quot;:false,&quot;dropping-particle&quot;:&quot;&quot;,&quot;non-dropping-particle&quot;:&quot;&quot;},{&quot;family&quot;:&quot;Antony&quot;,&quot;given&quot;:&quot;Fery&quot;,&quot;parse-names&quot;:false,&quot;dropping-particle&quot;:&quot;&quot;,&quot;non-dropping-particle&quot;:&quot;&quot;}],&quot;container-title&quot;:&quot;Indonesian Journal of Electrical Engineering and Computer Science&quot;,&quot;DOI&quot;:&quot;10.11591/ijeecs.v18.i1.pp470-477&quot;,&quot;ISSN&quot;:&quot;25024760&quot;,&quot;issued&quot;:{&quot;date-parts&quot;:[[2019]]},&quot;page&quot;:&quot;470-477&quot;,&quot;abstract&quot;:&quot;RFM stands for Recency, Frequency, and Monetary. RFM is a simple but effective method that can be applied to market segmentation. RFM analysis is used to analyze customer’s behavior which consists of how recently the customers have purchased (recency), how often customer’s purchases (frequency), and how much money customers spend (monetary). In this study, RFM analysis has been used for product segmentation is to be arrayed in terms of recent sales (R), frequent sales (F), and the total money spent (M) using the data mining method. This study has proposed a new procedure for RFM analysis (in product segmentation) using the k-Means method and eight indexes of validity to determine the optimal number of clusters namely Elbow Method, Silhouette Index, Calinski-Harabasz Index, Davies-Bouldin Index, Ratkowski Index, Hubert Index, Ball-Hall Index, and Krzanowski-Lai Index, which can improve the objectivity and similarity of data in product segmentation so that it can improve the accuracy of the stock management process. The evaluation results showed that the optimal number of clusters for the k-Means method applied in the RFM analysis consists of three clusters (segmentation) with a variance value of 0.19113.&quot;,&quot;publisher&quot;:&quot;Institute of Advanced Engineering and Science&quot;,&quot;issue&quot;:&quot;1&quot;,&quot;volume&quot;:&quot;18&quot;},&quot;isTemporary&quot;:false}],&quot;properties&quot;:{&quot;noteIndex&quot;:0},&quot;isEdited&quot;:false,&quot;manualOverride&quot;:{&quot;isManuallyOverridden&quot;:false,&quot;citeprocText&quot;:&quot;[14]&quot;,&quot;manualOverrideText&quot;:&quot;&quot;},&quot;citationTag&quot;:&quot;MENDELEY_CITATION_v3_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&quot;},{&quot;citationID&quot;:&quot;MENDELEY_CITATION_bdfd1f6e-e121-4b4e-95a0-b59e36c9b34c&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properties&quot;:{&quot;noteIndex&quot;:0},&quot;isEdited&quot;:false,&quot;manualOverride&quot;:{&quot;isManuallyOverridden&quot;:false,&quot;citeprocText&quot;:&quot;[8]&quot;,&quot;manualOverrideText&quot;:&quot;&quot;},&quot;citationTag&quot;:&quot;MENDELEY_CITATION_v3_eyJjaXRhdGlvbklEIjoiTUVOREVMRVlfQ0lUQVRJT05fYmRmZDFmNmUtZTEyMS00YjRlLTk1YTAtYjU5ZTM2YzliMzRj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OF0iLCJtYW51YWxPdmVycmlkZVRleHQiOiIifX0=&quot;},{&quot;citationID&quot;:&quot;MENDELEY_CITATION_38fe4b92-cb1e-4af3-a11d-4f85a76f9e04&quot;,&quot;citationItems&quot;:[{&quot;id&quot;:&quot;9d707369-df07-3eaa-a462-2d457d414b0b&quot;,&quot;itemData&quot;:{&quot;type&quot;:&quot;report&quot;,&quot;id&quot;:&quot;9d707369-df07-3eaa-a462-2d457d414b0b&quot;,&quot;title&quot;:&quot;EBK-Means: A Clustering Technique based on Elbow Method and K-Means in WSN&quot;,&quot;author&quot;:[{&quot;family&quot;:&quot;Bholowalia&quot;,&quot;given&quot;:&quot;Purnima&quot;,&quot;parse-names&quot;:false,&quot;dropping-particle&quot;:&quot;&quot;,&quot;non-dropping-particle&quot;:&quot;&quot;},{&quot;family&quot;:&quot;Kumar&quot;,&quot;given&quot;:&quot;Arvind&quot;,&quot;parse-names&quot;:false,&quot;dropping-particle&quot;:&quot;&quot;,&quot;non-dropping-particle&quot;:&quot;&quot;}],&quot;container-title&quot;:&quot;International Journal of Computer Applications&quot;,&quot;issued&quot;:{&quot;date-parts&quot;:[[2014]]},&quot;number-of-pages&quot;:&quot;975-8887&quot;,&quot;abstract&quot;:&quot;WSN consist of hundreds of thousands of small and cost effective sensor nodes. Sensor nodes are used to sense the environmental or physiological parameters like temperature, pressure, etc. For the connectivity of the sensor nodes, they use wireless transceiver to send and receive the inter-node signals. Sensor nodes, because connect their selves wirelessly, use routing process to route the packet to make them reach from source to destination. These sensor nodes run on batteries and they carry a limited battery life. Clustering is the process of creating virtual subgroups of the sensor nodes, which helps the sensor nodes to lower routing computations and to lower the size routing data. There is a wide space available for the research on energy efficient clustering algorithms for the WSNs. LEACH, PEGASIS and HEED are the popular energy efficient clustering protocols for WSNs. In this research, we are working on the development of a hybrid model using LEACH based energy efficient and K-means based quick clustering algorithms to produce a new cluster scheme for WSNs with dynamic selection of the number of the clusters automatically. In the proposed method, finding an optimum \&quot;k\&quot; value is performed by Elbow method and clustering is done by k-means algorithm, hence routing protocol LEACH which is a traditional energy efficient protocol takes the work ahead of sending data from the cluster heads to the base station. The results of simulation show that at the end of some certain part of running the proposed algorithm, at some point the marginal gain will drop dramatically and gives an angle in the graph. The correct \&quot;k\&quot; i.e. number of clusters is chosen at this point, hence the \&quot;elbow criterion\&quot;. General Terms WSN, K-Means, Elbow method, LEACH.&quot;,&quot;issue&quot;:&quot;9&quot;,&quot;volume&quot;:&quot;105&quot;},&quot;isTemporary&quot;:false}],&quot;properties&quot;:{&quot;noteIndex&quot;:0},&quot;isEdited&quot;:false,&quot;manualOverride&quot;:{&quot;isManuallyOverridden&quot;:false,&quot;citeprocText&quot;:&quot;[15]&quot;,&quot;manualOverrideText&quot;:&quot;&quot;},&quot;citationTag&quot;:&quot;MENDELEY_CITATION_v3_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&quot;},{&quot;citationID&quot;:&quot;MENDELEY_CITATION_126066ab-7465-455a-aabe-dd0fc059cf81&quot;,&quot;citationItems&quot;:[{&quot;id&quot;:&quot;377b3162-b16c-38bc-bdf8-330b0e843b4a&quot;,&quot;itemData&quot;:{&quot;type&quot;:&quot;article-journal&quot;,&quot;id&quot;:&quot;377b3162-b16c-38bc-bdf8-330b0e843b4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6add4c4d-034f-3864-9033-1c7c4f79f4ff&quot;,&quot;itemData&quot;:{&quot;type&quot;:&quot;report&quot;,&quot;id&quot;:&quot;6add4c4d-034f-3864-9033-1c7c4f79f4ff&quot;,&quot;title&quot;:&quot;SEGMENTASI PELANGGAN PADA CUSTOMER RELATIONSHIP MANAGEMENT DI PERUSAHAAN RITEL: STUDI KASUS PT GRAMEDIA ASRI MEDIA&quot;,&quot;author&quot;:[{&quot;family&quot;:&quot;Rumiarti&quot;,&quot;given&quot;:&quot;Christina Deni&quot;,&quot;parse-names&quot;:false,&quot;dropping-particle&quot;:&quot;&quot;,&quot;non-dropping-particle&quot;:&quot;&quot;},{&quot;family&quot;:&quot;Budi&quot;,&quot;given&quot;:&quot;Indra&quot;,&quot;parse-names&quot;:false,&quot;dropping-particle&quot;:&quot;&quot;,&quot;non-dropping-particle&quot;:&quot;&quot;}],&quot;abstract&quot;:&quot;Advances in information technology produces wide range of choices in accessing information including reading books. The increase in the number of readers who turning to electronic books making sales of printed books has decreased in the recent years. PT Gramedia Asri Media is one of book retail company in Indonesia. Gramedia implement CRM by launching a member card named Kompas Gramedia Value Card (KGVC). Promotion given has not been able to increase book transaction of KGVC members.This research focus on make customer segmentation in CRM at PT Gramedia Asri Media. Data mining process is done by clustering using K-means algorithm for segmenting customers based on RFM, as well as hierarchical clustering algorithms for segmentation of customers based on the number of books type. Evaluation is done on cluster result using elbow method, silhouette method, and Calinski-Harabasz index. Customer segmentation based on the RFM produce two optimal clusters, occasional customers and dormant customers. Customer segmentation based on the number of types of books purchased produce 3 optimal cluster, namely low, medium, and high. With these results, it is expected to help the company classifying KGVC members to determine the appropriate strategies, so company can increase the number of books transactions.&quot;},&quot;isTemporary&quot;:false},{&quot;id&quot;:&quot;f6c5f8ea-afa1-3e3d-92f8-c86034b0dc73&quot;,&quot;itemData&quot;:{&quot;type&quot;:&quot;report&quot;,&quot;id&quot;:&quot;f6c5f8ea-afa1-3e3d-92f8-c86034b0dc73&quot;,&quot;title&quot;:&quot;Customer Segmentation Model in E-commerce Using Clustering Techniques and LRFM Model: The Case of Online Stores in Morocco&quot;,&quot;URL&quot;:&quot;https://www.researchgate.net/publication/284899160&quot;,&quot;abstract&quot;:&quot;Given the increase in the number of e-commerce sites, the number of competitors has become very important. This means that companies have to take appropriate decisions in order to meet the expectations of their customers and satisfy their needs. In this paper, we present a case study of applying LRFM (length, recency, frequency and monetary) model and clustering techniques in the sector of electronic commerce with a view to evaluating customers' values of the Moroccan e-commerce websites and then developing effective marketing strategies. To achieve these objectives, we adopt LRFM model by applying a two-stage clustering method. In the first stage, the self-organizing maps method is used to determine the best number of clusters and the initial centroid. In the second stage, k-means method is applied to segment 730 customers into nine clusters according to their L, R, F and M values. The results show that the cluster 6 is the most important cluster because the average values of L, R, F and M are higher than the overall average value. In addition, this study has considered another variable that describes the mode of payment used by customers to improve and strengthen clusters' analysis. The clusters' analysis demonstrates that the payment method is one of the key indicators of a new index which allows to assess the level of customers' confidence in the company's Website.&quot;},&quot;isTemporary&quot;:false},{&quot;id&quot;:&quot;9d707369-df07-3eaa-a462-2d457d414b0b&quot;,&quot;itemData&quot;:{&quot;type&quot;:&quot;report&quot;,&quot;id&quot;:&quot;9d707369-df07-3eaa-a462-2d457d414b0b&quot;,&quot;title&quot;:&quot;EBK-Means: A Clustering Technique based on Elbow Method and K-Means in WSN&quot;,&quot;author&quot;:[{&quot;family&quot;:&quot;Bholowalia&quot;,&quot;given&quot;:&quot;Purnima&quot;,&quot;parse-names&quot;:false,&quot;dropping-particle&quot;:&quot;&quot;,&quot;non-dropping-particle&quot;:&quot;&quot;},{&quot;family&quot;:&quot;Kumar&quot;,&quot;given&quot;:&quot;Arvind&quot;,&quot;parse-names&quot;:false,&quot;dropping-particle&quot;:&quot;&quot;,&quot;non-dropping-particle&quot;:&quot;&quot;}],&quot;container-title&quot;:&quot;International Journal of Computer Applications&quot;,&quot;issued&quot;:{&quot;date-parts&quot;:[[2014]]},&quot;number-of-pages&quot;:&quot;975-8887&quot;,&quot;abstract&quot;:&quot;WSN consist of hundreds of thousands of small and cost effective sensor nodes. Sensor nodes are used to sense the environmental or physiological parameters like temperature, pressure, etc. For the connectivity of the sensor nodes, they use wireless transceiver to send and receive the inter-node signals. Sensor nodes, because connect their selves wirelessly, use routing process to route the packet to make them reach from source to destination. These sensor nodes run on batteries and they carry a limited battery life. Clustering is the process of creating virtual subgroups of the sensor nodes, which helps the sensor nodes to lower routing computations and to lower the size routing data. There is a wide space available for the research on energy efficient clustering algorithms for the WSNs. LEACH, PEGASIS and HEED are the popular energy efficient clustering protocols for WSNs. In this research, we are working on the development of a hybrid model using LEACH based energy efficient and K-means based quick clustering algorithms to produce a new cluster scheme for WSNs with dynamic selection of the number of the clusters automatically. In the proposed method, finding an optimum \&quot;k\&quot; value is performed by Elbow method and clustering is done by k-means algorithm, hence routing protocol LEACH which is a traditional energy efficient protocol takes the work ahead of sending data from the cluster heads to the base station. The results of simulation show that at the end of some certain part of running the proposed algorithm, at some point the marginal gain will drop dramatically and gives an angle in the graph. The correct \&quot;k\&quot; i.e. number of clusters is chosen at this point, hence the \&quot;elbow criterion\&quot;. General Terms WSN, K-Means, Elbow method, LEACH.&quot;,&quot;issue&quot;:&quot;9&quot;,&quot;volume&quot;:&quot;105&quot;},&quot;isTemporary&quot;:false}],&quot;properties&quot;:{&quot;noteIndex&quot;:0},&quot;isEdited&quot;:false,&quot;manualOverride&quot;:{&quot;isManuallyOverridden&quot;:true,&quot;citeprocText&quot;:&quot;[15]–[18]&quot;,&quot;manualOverrideText&quot;:&quot;[15]– [18]&quot;},&quot;citationTag&quot;:&quot;MENDELEY_CITATION_v3_eyJjaXRhdGlvbklEIjoiTUVOREVMRVlfQ0lUQVRJT05fMTI2MDY2YWItNzQ2NS00NTVhLWFhYmUtZGQwZmMwNTljZjgxIiwiY2l0YXRpb25JdGVtcyI6W3siaWQiOiIzNzdiMzE2Mi1iMTZjLTM4YmMtYmRmOC0zMzBiMGU4NDNiNGEiLCJpdGVtRGF0YSI6eyJ0eXBlIjoiYXJ0aWNsZS1qb3VybmFsIiwiaWQiOiIzNzdiMzE2Mi1iMTZjLTM4YmMtYmRmOC0zMzBiMGU4NDNiNG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&quot;},{&quot;citationID&quot;:&quot;MENDELEY_CITATION_59aa895e-496e-4633-a0fc-cee225ccd0f3&quot;,&quot;citationItems&quot;:[{&quot;id&quot;:&quot;f97b5ba2-a92e-39a0-bcba-ffe3b25c200d&quot;,&quot;itemData&quot;:{&quot;type&quot;:&quot;article-journal&quot;,&quot;id&quot;:&quot;f97b5ba2-a92e-39a0-bcba-ffe3b25c200d&quot;,&quot;title&quot;:&quot;Cluster analysis using data mining approach to develop CRM methodology to assess the customer loyalty&quot;,&quot;author&quot;:[{&quot;family&quot;:&quot;Hosseini&quot;,&quot;given&quot;:&quot;Seyed Mohammad Seyed&quot;,&quot;parse-names&quot;:false,&quot;dropping-particle&quot;:&quot;&quot;,&quot;non-dropping-particle&quot;:&quot;&quot;},{&quot;family&quot;:&quot;Maleki&quot;,&quot;given&quot;:&quot;Anahita&quot;,&quot;parse-names&quot;:false,&quot;dropping-particle&quot;:&quot;&quot;,&quot;non-dropping-particle&quot;:&quot;&quot;},{&quot;family&quot;:&quot;Gholamian&quot;,&quot;given&quot;:&quot;Mohammad Reza&quot;,&quot;parse-names&quot;:false,&quot;dropping-particle&quot;:&quot;&quot;,&quot;non-dropping-particle&quot;:&quot;&quot;}],&quot;container-title&quot;:&quot;Expert Systems with Applications&quot;,&quot;DOI&quot;:&quot;10.1016/j.eswa.2009.12.070&quot;,&quot;ISSN&quot;:&quot;09574174&quot;,&quot;issued&quot;:{&quot;date-parts&quot;:[[2010,7]]},&quot;page&quot;:&quot;5259-5264&quot;,&quot;abstract&quot;:&quot;Data mining (DM) methodology has a tremendous contribution for researchers to extract the hidden knowledge and information which have been inherited in the data used by researchers. This study has proposed a new procedure, based on expanded RFM model by including one additional parameter, joining WRFM-based method to K-means algorithm applied in DM with K-optimum according to Davies-Bouldin Index, and then classifying customer product loyalty in under B2B concept. The developed methodology has been implemented for SAPCO Co. in Iran. The result shows a tremendous capability to the firm to assess his customer loyalty in marketing strategy designed by this company in comparing with random selection commonly used by most companies in Iran. © 2009 Elsevier Ltd. All rights reserved.&quot;,&quot;issue&quot;:&quot;7&quot;,&quot;volume&quot;:&quot;37&quot;},&quot;isTemporary&quot;:false}],&quot;properties&quot;:{&quot;noteIndex&quot;:0},&quot;isEdited&quot;:false,&quot;manualOverride&quot;:{&quot;isManuallyOverridden&quot;:false,&quot;citeprocText&quot;:&quot;[19]&quot;,&quot;manualOverrideText&quot;:&quot;&quot;},&quot;citationTag&quot;:&quot;MENDELEY_CITATION_v3_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&quot;},{&quot;citationID&quot;:&quot;MENDELEY_CITATION_d1c91ca7-d9cb-404b-8a6d-1f79e296b6ff&quot;,&quot;citationItems&quot;:[{&quot;id&quot;:&quot;1eca690f-06b5-373d-abfd-2d40da9e3040&quot;,&quot;itemData&quot;:{&quot;type&quot;:&quot;book&quot;,&quot;id&quot;:&quot;1eca690f-06b5-373d-abfd-2d40da9e3040&quot;,&quot;title&quot;:&quot;2018 IEEE PES/IAS PowerAfrica : 28-29 June 2018.&quot;,&quot;author&quot;:[{&quot;family&quot;:&quot;IEEE Power &amp; Energy Society&quot;,&quot;given&quot;:&quot;&quot;,&quot;parse-names&quot;:false,&quot;dropping-particle&quot;:&quot;&quot;,&quot;non-dropping-particle&quot;:&quot;&quot;},{&quot;family&quot;:&quot;IEEE Industry Applications Society&quot;,&quot;given&quot;:&quot;&quot;,&quot;parse-names&quot;:false,&quot;dropping-particle&quot;:&quot;&quot;,&quot;non-dropping-particle&quot;:&quot;&quot;},{&quot;family&quot;:&quot;Institute of Electrical and Electronics Engineers&quot;,&quot;given&quot;:&quot;&quot;,&quot;parse-names&quot;:false,&quot;dropping-particle&quot;:&quot;&quot;,&quot;non-dropping-particle&quot;:&quot;&quot;}],&quot;ISBN&quot;:&quot;9781538641637&quot;,&quot;abstract&quot;:&quot;\&quot;Presented by IEEE PES and IEEE IAS\&quot;--PDF cover.&quot;},&quot;isTemporary&quot;:false}],&quot;properties&quot;:{&quot;noteIndex&quot;:0},&quot;isEdited&quot;:false,&quot;manualOverride&quot;:{&quot;isManuallyOverridden&quot;:false,&quot;citeprocText&quot;:&quot;[20]&quot;,&quot;manualOverrideText&quot;:&quot;&quot;},&quot;citationTag&quot;:&quot;MENDELEY_CITATION_v3_eyJjaXRhdGlvbklEIjoiTUVOREVMRVlfQ0lUQVRJT05fZDFjOTFjYTctZDljYi00MDRiLThhNmQtMWY3OWUyOTZiNmZm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1dLCJwcm9wZXJ0aWVzIjp7Im5vdGVJbmRleCI6MH0sImlzRWRpdGVkIjpmYWxzZSwibWFudWFsT3ZlcnJpZGUiOnsiaXNNYW51YWxseU92ZXJyaWRkZW4iOmZhbHNlLCJjaXRlcHJvY1RleHQiOiJbMjBdIiwibWFudWFsT3ZlcnJpZGVUZXh0IjoiIn19&quot;},{&quot;citationID&quot;:&quot;MENDELEY_CITATION_4439f5c3-aebe-4a39-a1b0-f37cabbb5933&quot;,&quot;citationItems&quot;:[{&quot;id&quot;:&quot;1eca690f-06b5-373d-abfd-2d40da9e3040&quot;,&quot;itemData&quot;:{&quot;type&quot;:&quot;book&quot;,&quot;id&quot;:&quot;1eca690f-06b5-373d-abfd-2d40da9e3040&quot;,&quot;title&quot;:&quot;2018 IEEE PES/IAS PowerAfrica : 28-29 June 2018.&quot;,&quot;author&quot;:[{&quot;family&quot;:&quot;IEEE Power &amp; Energy Society&quot;,&quot;given&quot;:&quot;&quot;,&quot;parse-names&quot;:false,&quot;dropping-particle&quot;:&quot;&quot;,&quot;non-dropping-particle&quot;:&quot;&quot;},{&quot;family&quot;:&quot;IEEE Industry Applications Society&quot;,&quot;given&quot;:&quot;&quot;,&quot;parse-names&quot;:false,&quot;dropping-particle&quot;:&quot;&quot;,&quot;non-dropping-particle&quot;:&quot;&quot;},{&quot;family&quot;:&quot;Institute of Electrical and Electronics Engineers&quot;,&quot;given&quot;:&quot;&quot;,&quot;parse-names&quot;:false,&quot;dropping-particle&quot;:&quot;&quot;,&quot;non-dropping-particle&quot;:&quot;&quot;}],&quot;ISBN&quot;:&quot;9781538641637&quot;,&quot;abstract&quot;:&quot;\&quot;Presented by IEEE PES and IEEE IAS\&quot;--PDF cover.&quot;},&quot;isTemporary&quot;:false},{&quot;id&quot;:&quot;377b3162-b16c-38bc-bdf8-330b0e843b4a&quot;,&quot;itemData&quot;:{&quot;type&quot;:&quot;article-journal&quot;,&quot;id&quot;:&quot;377b3162-b16c-38bc-bdf8-330b0e843b4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f6c5f8ea-afa1-3e3d-92f8-c86034b0dc73&quot;,&quot;itemData&quot;:{&quot;type&quot;:&quot;report&quot;,&quot;id&quot;:&quot;f6c5f8ea-afa1-3e3d-92f8-c86034b0dc73&quot;,&quot;title&quot;:&quot;Customer Segmentation Model in E-commerce Using Clustering Techniques and LRFM Model: The Case of Online Stores in Morocco&quot;,&quot;URL&quot;:&quot;https://www.researchgate.net/publication/284899160&quot;,&quot;abstract&quot;:&quot;Given the increase in the number of e-commerce sites, the number of competitors has become very important. This means that companies have to take appropriate decisions in order to meet the expectations of their customers and satisfy their needs. In this paper, we present a case study of applying LRFM (length, recency, frequency and monetary) model and clustering techniques in the sector of electronic commerce with a view to evaluating customers' values of the Moroccan e-commerce websites and then developing effective marketing strategies. To achieve these objectives, we adopt LRFM model by applying a two-stage clustering method. In the first stage, the self-organizing maps method is used to determine the best number of clusters and the initial centroid. In the second stage, k-means method is applied to segment 730 customers into nine clusters according to their L, R, F and M values. The results show that the cluster 6 is the most important cluster because the average values of L, R, F and M are higher than the overall average value. In addition, this study has considered another variable that describes the mode of payment used by customers to improve and strengthen clusters' analysis. The clusters' analysis demonstrates that the payment method is one of the key indicators of a new index which allows to assess the level of customers' confidence in the company's Website.&quot;},&quot;isTemporary&quot;:false},{&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properties&quot;:{&quot;noteIndex&quot;:0},&quot;isEdited&quot;:false,&quot;manualOverride&quot;:{&quot;isManuallyOverridden&quot;:false,&quot;citeprocText&quot;:&quot;[7], [16], [18], [20]&quot;,&quot;manualOverrideText&quot;:&quot;&quot;},&quot;citationTag&quot;:&quot;MENDELEY_CITATION_v3_eyJjaXRhdGlvbklEIjoiTUVOREVMRVlfQ0lUQVRJT05fNDQzOWY1YzMtYWViZS00YTM5LWExYjAtZjM3Y2FiYmI1OTMz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0seyJpZCI6IjM3N2IzMTYyLWIxNmMtMzhiYy1iZGY4LTMzMGIwZTg0M2I0YSIsIml0ZW1EYXRhIjp7InR5cGUiOiJhcnRpY2xlLWpvdXJuYWwiLCJpZCI6IjM3N2IzMTYyLWIxNmMtMzhiYy1iZGY4LTMzMGIwZTg0M2I0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ZmFsc2UsImNpdGVwcm9jVGV4dCI6Ils3XSwgWzE2XSwgWzE4XSwgWzIwXSIsIm1hbnVhbE92ZXJyaWRlVGV4dCI6IiJ9fQ==&quot;}]"/>
    <we:property name="MENDELEY_CITATIONS_STYLE" value="&quot;https://www.zotero.org/styles/ieee&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E6A579-5649-40F9-8948-72B562D31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4</TotalTime>
  <Pages>14</Pages>
  <Words>3935</Words>
  <Characters>22434</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3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dit Rahmadhan, S.Kom.</dc:creator>
  <cp:lastModifiedBy>Radit Rahmadhan</cp:lastModifiedBy>
  <cp:revision>35</cp:revision>
  <dcterms:created xsi:type="dcterms:W3CDTF">2022-01-04T14:53:00Z</dcterms:created>
  <dcterms:modified xsi:type="dcterms:W3CDTF">2022-01-07T13:24:00Z</dcterms:modified>
</cp:coreProperties>
</file>